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27064252"/>
    <w:p w14:paraId="078D7965" w14:textId="2EEF461E" w:rsidR="00342676" w:rsidRPr="00FE5EDE" w:rsidRDefault="00E12F74">
      <w:pPr>
        <w:spacing w:before="5160"/>
      </w:pPr>
      <w:r w:rsidRPr="00FE5EDE">
        <w:rPr>
          <w:noProof/>
          <w:lang w:val="en-NZ" w:eastAsia="en-NZ"/>
        </w:rPr>
        <mc:AlternateContent>
          <mc:Choice Requires="wpg">
            <w:drawing>
              <wp:anchor distT="0" distB="0" distL="114300" distR="114300" simplePos="0" relativeHeight="251658240" behindDoc="0" locked="0" layoutInCell="1" allowOverlap="1" wp14:anchorId="2C61A6AB" wp14:editId="45777330">
                <wp:simplePos x="0" y="0"/>
                <wp:positionH relativeFrom="column">
                  <wp:posOffset>-1009650</wp:posOffset>
                </wp:positionH>
                <wp:positionV relativeFrom="paragraph">
                  <wp:posOffset>-904875</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759362481"/>
                                <w:dataBinding w:prefixMappings="xmlns:ns0='http://purl.org/dc/elements/1.1/' xmlns:ns1='http://schemas.openxmlformats.org/package/2006/metadata/core-properties' " w:xpath="/ns1:coreProperties[1]/ns0:title[1]" w:storeItemID="{6C3C8BC8-F283-45AE-878A-BAB7291924A1}"/>
                                <w:text/>
                              </w:sdtPr>
                              <w:sdtEndPr/>
                              <w:sdtContent>
                                <w:p w14:paraId="5D4EB128" w14:textId="745DE281" w:rsidR="00CB2D2E" w:rsidRDefault="00CB2D2E" w:rsidP="00E12F74">
                                  <w:pPr>
                                    <w:pStyle w:val="CoverTitle"/>
                                  </w:pPr>
                                  <w:r>
                                    <w:t>Solution Assessment Report</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19100" y="209550"/>
                            <a:ext cx="1244600" cy="443865"/>
                          </a:xfrm>
                          <a:prstGeom prst="rect">
                            <a:avLst/>
                          </a:prstGeom>
                          <a:noFill/>
                          <a:ln>
                            <a:noFill/>
                          </a:ln>
                        </pic:spPr>
                      </pic:pic>
                    </wpg:wgp>
                  </a:graphicData>
                </a:graphic>
              </wp:anchor>
            </w:drawing>
          </mc:Choice>
          <mc:Fallback>
            <w:pict>
              <v:group w14:anchorId="2C61A6AB" id="Group 40" o:spid="_x0000_s1026" style="position:absolute;margin-left:-79.5pt;margin-top:-71.25pt;width:712.5pt;height:306.65pt;z-index:251658240"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sdt>
                        <w:sdtPr>
                          <w:alias w:val="Title"/>
                          <w:tag w:val=""/>
                          <w:id w:val="-759362481"/>
                          <w:dataBinding w:prefixMappings="xmlns:ns0='http://purl.org/dc/elements/1.1/' xmlns:ns1='http://schemas.openxmlformats.org/package/2006/metadata/core-properties' " w:xpath="/ns1:coreProperties[1]/ns0:title[1]" w:storeItemID="{6C3C8BC8-F283-45AE-878A-BAB7291924A1}"/>
                          <w:text/>
                        </w:sdtPr>
                        <w:sdtEndPr/>
                        <w:sdtContent>
                          <w:p w14:paraId="5D4EB128" w14:textId="745DE281" w:rsidR="00CB2D2E" w:rsidRDefault="00CB2D2E" w:rsidP="00E12F74">
                            <w:pPr>
                              <w:pStyle w:val="CoverTitle"/>
                            </w:pPr>
                            <w:r>
                              <w:t>Solution Assessment Report</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4191;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CovEAAAA2wAAAA8AAABkcnMvZG93bnJldi54bWxEj09rAjEUxO9Cv0N4BW+abZFSVuMiLS0W&#10;66GreH5u3v7BzcuaRHf99qZQ6HGYmd8wi2wwrbiS841lBU/TBARxYXXDlYL97mPyCsIHZI2tZVJw&#10;Iw/Z8mG0wFTbnn/omodKRAj7FBXUIXSplL6oyaCf2o44eqV1BkOUrpLaYR/hppXPSfIiDTYcF2rs&#10;6K2m4pRfjIKzO+6/vzb+0vfn7Xso6fC52Rqlxo/Dag4i0BD+w3/ttVYwm8Hvl/gD5P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4CovEAAAA2wAAAA8AAAAAAAAAAAAAAAAA&#10;nwIAAGRycy9kb3ducmV2LnhtbFBLBQYAAAAABAAEAPcAAACQAwAAAAA=&#10;">
                  <v:imagedata r:id="rId13" o:title="MSFT_logo_rgb_C-Wht_D"/>
                  <v:path arrowok="t"/>
                </v:shape>
              </v:group>
            </w:pict>
          </mc:Fallback>
        </mc:AlternateContent>
      </w:r>
    </w:p>
    <w:p w14:paraId="078D7966" w14:textId="2C5AA792" w:rsidR="00342676" w:rsidRPr="00FE5EDE" w:rsidRDefault="008A0FF6">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047F87">
            <w:t>Final Report</w:t>
          </w:r>
        </w:sdtContent>
      </w:sdt>
      <w:r w:rsidR="00993A73" w:rsidRPr="00FE5EDE">
        <w:t xml:space="preserve">  </w:t>
      </w:r>
    </w:p>
    <w:sdt>
      <w:sdtPr>
        <w:rPr>
          <w:rFonts w:eastAsiaTheme="minorHAnsi"/>
          <w:bCs/>
          <w:szCs w:val="20"/>
          <w:lang w:eastAsia="en-AU"/>
        </w:rPr>
        <w:id w:val="94592970"/>
        <w:docPartObj>
          <w:docPartGallery w:val="Cover Pages"/>
          <w:docPartUnique/>
        </w:docPartObj>
      </w:sdtPr>
      <w:sdtEndPr>
        <w:rPr>
          <w:rFonts w:eastAsiaTheme="minorEastAsia"/>
          <w:bCs w:val="0"/>
          <w:szCs w:val="22"/>
          <w:lang w:eastAsia="en-US"/>
        </w:rPr>
      </w:sdtEndPr>
      <w:sdtContent>
        <w:p w14:paraId="078D7967" w14:textId="77777777" w:rsidR="00342676" w:rsidRPr="00FE5EDE" w:rsidRDefault="00993A73">
          <w:pPr>
            <w:rPr>
              <w:rStyle w:val="Emphasis"/>
              <w:rFonts w:eastAsiaTheme="minorHAnsi"/>
              <w:i w:val="0"/>
              <w:iCs w:val="0"/>
              <w:szCs w:val="20"/>
              <w:lang w:eastAsia="en-AU"/>
            </w:rPr>
          </w:pPr>
          <w:r w:rsidRPr="00FE5EDE">
            <w:rPr>
              <w:rStyle w:val="Emphasis"/>
            </w:rPr>
            <w:t>Prepared for</w:t>
          </w:r>
        </w:p>
        <w:p w14:paraId="078D7968" w14:textId="77777777" w:rsidR="00342676" w:rsidRPr="00FE5EDE" w:rsidRDefault="00993A73">
          <w:pPr>
            <w:rPr>
              <w:lang w:eastAsia="en-AU"/>
            </w:rPr>
          </w:pPr>
          <w:r w:rsidRPr="00FE5EDE">
            <w:rPr>
              <w:lang w:eastAsia="en-AU"/>
            </w:rPr>
            <w:fldChar w:fldCharType="begin"/>
          </w:r>
          <w:r w:rsidRPr="00FE5EDE">
            <w:rPr>
              <w:lang w:eastAsia="en-AU"/>
            </w:rPr>
            <w:instrText xml:space="preserve"> DOCPROPERTY  Customer  \* MERGEFORMAT </w:instrText>
          </w:r>
          <w:r w:rsidRPr="00FE5EDE">
            <w:rPr>
              <w:lang w:eastAsia="en-AU"/>
            </w:rPr>
            <w:fldChar w:fldCharType="separate"/>
          </w:r>
          <w:r w:rsidR="002E2EFA">
            <w:rPr>
              <w:lang w:eastAsia="en-AU"/>
            </w:rPr>
            <w:t>Update [Customer Name] in doc properties</w:t>
          </w:r>
          <w:r w:rsidRPr="00FE5EDE">
            <w:rPr>
              <w:lang w:eastAsia="en-AU"/>
            </w:rPr>
            <w:fldChar w:fldCharType="end"/>
          </w:r>
        </w:p>
        <w:p w14:paraId="078D7969" w14:textId="262483F5" w:rsidR="00342676" w:rsidRPr="00FE5EDE" w:rsidRDefault="00993A73">
          <w:r w:rsidRPr="00FE5EDE">
            <w:fldChar w:fldCharType="begin"/>
          </w:r>
          <w:r w:rsidRPr="00FE5EDE">
            <w:instrText xml:space="preserve"> DATE  \@ "d-MMM-yy" \l  \* MERGEFORMAT </w:instrText>
          </w:r>
          <w:r w:rsidRPr="00FE5EDE">
            <w:fldChar w:fldCharType="separate"/>
          </w:r>
          <w:r w:rsidR="00073BD4">
            <w:rPr>
              <w:noProof/>
            </w:rPr>
            <w:t>22-May-15</w:t>
          </w:r>
          <w:r w:rsidRPr="00FE5EDE">
            <w:fldChar w:fldCharType="end"/>
          </w:r>
        </w:p>
        <w:p w14:paraId="078D796A" w14:textId="2876D7E1" w:rsidR="00342676" w:rsidRPr="00FE5EDE" w:rsidRDefault="00993A73">
          <w:r w:rsidRPr="00FE5EDE">
            <w:t xml:space="preserve">Version </w:t>
          </w:r>
          <w:fldSimple w:instr=" DOCPROPERTY  Version  \* MERGEFORMAT ">
            <w:r w:rsidR="00A551BF" w:rsidRPr="00FE5EDE">
              <w:t>1.0</w:t>
            </w:r>
          </w:fldSimple>
          <w:r w:rsidRPr="00FE5EDE">
            <w:t xml:space="preserve">  </w:t>
          </w:r>
          <w:sdt>
            <w:sdtPr>
              <w:alias w:val="Status"/>
              <w:tag w:val="Document Status"/>
              <w:id w:val="1206459469"/>
              <w:dropDownList>
                <w:listItem w:displayText="Document Status" w:value="Document Status"/>
                <w:listItem w:displayText="Draft" w:value="Draft"/>
                <w:listItem w:displayText="Final" w:value="Final"/>
              </w:dropDownList>
            </w:sdtPr>
            <w:sdtEndPr/>
            <w:sdtContent>
              <w:r w:rsidR="00FE5EDE">
                <w:t>Final</w:t>
              </w:r>
            </w:sdtContent>
          </w:sdt>
        </w:p>
        <w:p w14:paraId="078D796B" w14:textId="77777777" w:rsidR="00342676" w:rsidRPr="00FE5EDE" w:rsidRDefault="00342676"/>
        <w:p w14:paraId="078D796C" w14:textId="77777777" w:rsidR="00342676" w:rsidRPr="00FE5EDE" w:rsidRDefault="00993A73">
          <w:pPr>
            <w:rPr>
              <w:rStyle w:val="Emphasis"/>
            </w:rPr>
          </w:pPr>
          <w:r w:rsidRPr="00FE5EDE">
            <w:rPr>
              <w:rStyle w:val="Emphasis"/>
            </w:rPr>
            <w:t>Prepared by</w:t>
          </w:r>
        </w:p>
        <w:sdt>
          <w:sdtPr>
            <w:rPr>
              <w:rStyle w:val="Strong"/>
            </w:rPr>
            <w:alias w:val="Author"/>
            <w:tag w:val=""/>
            <w:id w:val="80649995"/>
            <w:placeholder>
              <w:docPart w:val="070D38A1A907493EB1D4EB7E93A68169"/>
            </w:placeholder>
            <w:showingPlcHd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p w14:paraId="078D796D" w14:textId="1301070D" w:rsidR="00342676" w:rsidRPr="00FE5EDE" w:rsidRDefault="009D6659">
              <w:pPr>
                <w:rPr>
                  <w:rStyle w:val="Strong"/>
                </w:rPr>
              </w:pPr>
              <w:r>
                <w:rPr>
                  <w:rStyle w:val="Strong"/>
                </w:rPr>
                <w:t xml:space="preserve">     </w:t>
              </w:r>
            </w:p>
          </w:sdtContent>
        </w:sdt>
        <w:p w14:paraId="078D796E" w14:textId="77777777" w:rsidR="00342676" w:rsidRPr="00FE5EDE" w:rsidRDefault="00E40BD3">
          <w:fldSimple w:instr=" DOCPROPERTY  &quot;Author Position&quot;  \* MERGEFORMAT ">
            <w:r w:rsidR="00173350">
              <w:t>[Author Position]</w:t>
            </w:r>
          </w:fldSimple>
        </w:p>
        <w:p w14:paraId="078D796F" w14:textId="77777777" w:rsidR="00342676" w:rsidRPr="00FE5EDE" w:rsidRDefault="00E40BD3">
          <w:fldSimple w:instr=" DOCPROPERTY  &quot;Author Email&quot;  \* MERGEFORMAT ">
            <w:r w:rsidR="00173350">
              <w:t>[Author Email]</w:t>
            </w:r>
          </w:fldSimple>
          <w:r w:rsidR="00993A73" w:rsidRPr="00FE5EDE">
            <w:t xml:space="preserve"> </w:t>
          </w:r>
        </w:p>
        <w:p w14:paraId="078D7970" w14:textId="77777777" w:rsidR="00342676" w:rsidRPr="00FE5EDE" w:rsidRDefault="00342676"/>
        <w:p w14:paraId="078D7971" w14:textId="77777777" w:rsidR="00342676" w:rsidRPr="00FE5EDE" w:rsidRDefault="00993A73">
          <w:r w:rsidRPr="00FE5EDE">
            <w:t>Contributors</w:t>
          </w:r>
        </w:p>
        <w:p w14:paraId="078D7972" w14:textId="77777777" w:rsidR="00342676" w:rsidRPr="00FE5EDE" w:rsidRDefault="00993A73">
          <w:pPr>
            <w:rPr>
              <w:rStyle w:val="Strong"/>
            </w:rPr>
          </w:pPr>
          <w:r w:rsidRPr="00FE5EDE">
            <w:rPr>
              <w:rStyle w:val="Strong"/>
            </w:rPr>
            <w:fldChar w:fldCharType="begin"/>
          </w:r>
          <w:r w:rsidRPr="00FE5EDE">
            <w:rPr>
              <w:rStyle w:val="Strong"/>
            </w:rPr>
            <w:instrText xml:space="preserve"> DOCPROPERTY  Contributors  \* MERGEFORMAT </w:instrText>
          </w:r>
          <w:r w:rsidRPr="00FE5EDE">
            <w:rPr>
              <w:rStyle w:val="Strong"/>
            </w:rPr>
            <w:fldChar w:fldCharType="separate"/>
          </w:r>
          <w:r w:rsidR="00173350">
            <w:rPr>
              <w:rStyle w:val="Strong"/>
            </w:rPr>
            <w:t>[Contributors]</w:t>
          </w:r>
          <w:r w:rsidRPr="00FE5EDE">
            <w:rPr>
              <w:rStyle w:val="Strong"/>
            </w:rPr>
            <w:fldChar w:fldCharType="end"/>
          </w:r>
        </w:p>
        <w:p w14:paraId="078D7973" w14:textId="77777777" w:rsidR="00342676" w:rsidRPr="00FE5EDE" w:rsidRDefault="00993A73">
          <w:pPr>
            <w:spacing w:before="0" w:after="200"/>
            <w:rPr>
              <w:rStyle w:val="Strong"/>
            </w:rPr>
          </w:pPr>
          <w:r w:rsidRPr="00FE5EDE">
            <w:rPr>
              <w:rStyle w:val="Strong"/>
            </w:rPr>
            <w:br w:type="page"/>
          </w:r>
        </w:p>
        <w:p w14:paraId="078D7974" w14:textId="77777777" w:rsidR="00342676" w:rsidRPr="00FE5EDE" w:rsidRDefault="00342676">
          <w:pPr>
            <w:rPr>
              <w:rFonts w:cstheme="minorHAnsi"/>
            </w:rPr>
          </w:pPr>
        </w:p>
        <w:p w14:paraId="078D7975" w14:textId="77777777" w:rsidR="00342676" w:rsidRPr="00FE5EDE" w:rsidRDefault="00342676">
          <w:pPr>
            <w:rPr>
              <w:rFonts w:cstheme="minorHAnsi"/>
            </w:rPr>
          </w:pPr>
        </w:p>
        <w:p w14:paraId="078D7976" w14:textId="77777777" w:rsidR="00342676" w:rsidRPr="00FE5EDE" w:rsidRDefault="00342676">
          <w:pPr>
            <w:jc w:val="right"/>
            <w:rPr>
              <w:rFonts w:cstheme="minorHAnsi"/>
            </w:rPr>
          </w:pPr>
        </w:p>
        <w:p w14:paraId="078D7977" w14:textId="77777777" w:rsidR="00342676" w:rsidRPr="00FE5EDE" w:rsidRDefault="00342676">
          <w:pPr>
            <w:rPr>
              <w:rFonts w:cstheme="minorHAnsi"/>
            </w:rPr>
          </w:pPr>
        </w:p>
        <w:p w14:paraId="078D7978" w14:textId="77777777" w:rsidR="00342676" w:rsidRPr="00FE5EDE" w:rsidRDefault="00342676">
          <w:pPr>
            <w:rPr>
              <w:rFonts w:cstheme="minorHAnsi"/>
            </w:rPr>
            <w:sectPr w:rsidR="00342676" w:rsidRPr="00FE5EDE" w:rsidSect="00A24776">
              <w:headerReference w:type="default" r:id="rId14"/>
              <w:footerReference w:type="default" r:id="rId15"/>
              <w:pgSz w:w="12240" w:h="15840" w:code="1"/>
              <w:pgMar w:top="1440" w:right="1440" w:bottom="1440" w:left="1440" w:header="706" w:footer="288" w:gutter="0"/>
              <w:pgNumType w:fmt="lowerRoman" w:start="1"/>
              <w:cols w:space="708"/>
              <w:titlePg/>
              <w:docGrid w:linePitch="360"/>
            </w:sectPr>
          </w:pPr>
        </w:p>
        <w:p w14:paraId="078D7979" w14:textId="77777777" w:rsidR="00342676" w:rsidRPr="00FE5EDE" w:rsidRDefault="00993A73">
          <w:pPr>
            <w:pStyle w:val="CoverSubject"/>
          </w:pPr>
          <w:r w:rsidRPr="00FE5EDE">
            <w:lastRenderedPageBreak/>
            <w:t>Revision and Signoff Sheet</w:t>
          </w:r>
        </w:p>
        <w:p w14:paraId="6880D72D" w14:textId="77777777" w:rsidR="00A24776" w:rsidRPr="00FE5EDE" w:rsidRDefault="00A24776" w:rsidP="00A24776">
          <w:pPr>
            <w:pStyle w:val="CoverHeading2"/>
          </w:pPr>
          <w:r w:rsidRPr="00FE5EDE">
            <w:t>Change Record</w:t>
          </w:r>
        </w:p>
        <w:tbl>
          <w:tblPr>
            <w:tblStyle w:val="TableGrid"/>
            <w:tblW w:w="9450" w:type="dxa"/>
            <w:tblLook w:val="0620" w:firstRow="1" w:lastRow="0" w:firstColumn="0" w:lastColumn="0" w:noHBand="1" w:noVBand="1"/>
          </w:tblPr>
          <w:tblGrid>
            <w:gridCol w:w="1170"/>
            <w:gridCol w:w="2430"/>
            <w:gridCol w:w="1170"/>
            <w:gridCol w:w="4680"/>
          </w:tblGrid>
          <w:tr w:rsidR="00A24776" w:rsidRPr="00FE5EDE" w14:paraId="1EBE27CA" w14:textId="77777777" w:rsidTr="00A94E8F">
            <w:trPr>
              <w:cnfStyle w:val="100000000000" w:firstRow="1" w:lastRow="0" w:firstColumn="0" w:lastColumn="0" w:oddVBand="0" w:evenVBand="0" w:oddHBand="0" w:evenHBand="0" w:firstRowFirstColumn="0" w:firstRowLastColumn="0" w:lastRowFirstColumn="0" w:lastRowLastColumn="0"/>
            </w:trPr>
            <w:tc>
              <w:tcPr>
                <w:tcW w:w="1170" w:type="dxa"/>
              </w:tcPr>
              <w:p w14:paraId="31CBCFCF" w14:textId="77777777" w:rsidR="00A24776" w:rsidRPr="00FE5EDE" w:rsidRDefault="00A24776" w:rsidP="00A94E8F">
                <w:r w:rsidRPr="00FE5EDE">
                  <w:t>Date</w:t>
                </w:r>
              </w:p>
            </w:tc>
            <w:tc>
              <w:tcPr>
                <w:tcW w:w="2430" w:type="dxa"/>
              </w:tcPr>
              <w:p w14:paraId="72F018B4" w14:textId="77777777" w:rsidR="00A24776" w:rsidRPr="00FE5EDE" w:rsidRDefault="00A24776" w:rsidP="00A94E8F">
                <w:r w:rsidRPr="00FE5EDE">
                  <w:t>Author</w:t>
                </w:r>
              </w:p>
            </w:tc>
            <w:tc>
              <w:tcPr>
                <w:tcW w:w="1170" w:type="dxa"/>
              </w:tcPr>
              <w:p w14:paraId="7FF0AFCB" w14:textId="77777777" w:rsidR="00A24776" w:rsidRPr="00FE5EDE" w:rsidRDefault="00A24776" w:rsidP="00A94E8F">
                <w:r w:rsidRPr="00FE5EDE">
                  <w:t>Version</w:t>
                </w:r>
              </w:p>
            </w:tc>
            <w:tc>
              <w:tcPr>
                <w:tcW w:w="4680" w:type="dxa"/>
              </w:tcPr>
              <w:p w14:paraId="4F94E912" w14:textId="77777777" w:rsidR="00A24776" w:rsidRPr="00FE5EDE" w:rsidRDefault="00A24776" w:rsidP="00A94E8F">
                <w:r w:rsidRPr="00FE5EDE">
                  <w:t>Change Reference</w:t>
                </w:r>
              </w:p>
            </w:tc>
          </w:tr>
          <w:tr w:rsidR="00A24776" w:rsidRPr="00FE5EDE" w14:paraId="7F905BFB" w14:textId="77777777" w:rsidTr="00A94E8F">
            <w:tc>
              <w:tcPr>
                <w:tcW w:w="1170" w:type="dxa"/>
              </w:tcPr>
              <w:p w14:paraId="00093878" w14:textId="6AFE846A" w:rsidR="00A24776" w:rsidRPr="00FE5EDE" w:rsidRDefault="00A24776" w:rsidP="00A94E8F">
                <w:pPr>
                  <w:rPr>
                    <w:rStyle w:val="StyleLatinSegoeUI10pt"/>
                  </w:rPr>
                </w:pPr>
              </w:p>
            </w:tc>
            <w:tc>
              <w:tcPr>
                <w:tcW w:w="2430" w:type="dxa"/>
              </w:tcPr>
              <w:p w14:paraId="7CC7FD07" w14:textId="10962462" w:rsidR="00A24776" w:rsidRPr="00FE5EDE" w:rsidRDefault="00A24776" w:rsidP="00A94E8F">
                <w:pPr>
                  <w:rPr>
                    <w:rStyle w:val="StyleLatinSegoeUI10pt"/>
                  </w:rPr>
                </w:pPr>
              </w:p>
            </w:tc>
            <w:tc>
              <w:tcPr>
                <w:tcW w:w="1170" w:type="dxa"/>
              </w:tcPr>
              <w:p w14:paraId="1F42E08B" w14:textId="2F0C93FD" w:rsidR="00A24776" w:rsidRPr="00FE5EDE" w:rsidRDefault="00A24776" w:rsidP="00A94E8F">
                <w:pPr>
                  <w:rPr>
                    <w:rStyle w:val="StyleLatinSegoeUI10pt"/>
                  </w:rPr>
                </w:pPr>
              </w:p>
            </w:tc>
            <w:tc>
              <w:tcPr>
                <w:tcW w:w="4680" w:type="dxa"/>
              </w:tcPr>
              <w:p w14:paraId="63AD0471" w14:textId="20C48AC6" w:rsidR="00A24776" w:rsidRPr="00FE5EDE" w:rsidRDefault="00A24776" w:rsidP="00A94E8F">
                <w:pPr>
                  <w:rPr>
                    <w:rStyle w:val="StyleLatinSegoeUI10pt"/>
                  </w:rPr>
                </w:pPr>
              </w:p>
            </w:tc>
          </w:tr>
          <w:tr w:rsidR="00A24776" w:rsidRPr="00FE5EDE" w14:paraId="0AA68A76" w14:textId="77777777" w:rsidTr="00A94E8F">
            <w:tc>
              <w:tcPr>
                <w:tcW w:w="1170" w:type="dxa"/>
              </w:tcPr>
              <w:p w14:paraId="6025B2D4" w14:textId="445251B5" w:rsidR="00A24776" w:rsidRPr="00FE5EDE" w:rsidRDefault="00A24776" w:rsidP="00A94E8F">
                <w:pPr>
                  <w:rPr>
                    <w:rStyle w:val="StyleLatinSegoeUI10pt"/>
                  </w:rPr>
                </w:pPr>
              </w:p>
            </w:tc>
            <w:tc>
              <w:tcPr>
                <w:tcW w:w="2430" w:type="dxa"/>
              </w:tcPr>
              <w:p w14:paraId="214A5897" w14:textId="1AB8F316" w:rsidR="00A24776" w:rsidRPr="00FE5EDE" w:rsidRDefault="00A24776" w:rsidP="00A94E8F">
                <w:pPr>
                  <w:rPr>
                    <w:rStyle w:val="StyleLatinSegoeUI10pt"/>
                  </w:rPr>
                </w:pPr>
              </w:p>
            </w:tc>
            <w:tc>
              <w:tcPr>
                <w:tcW w:w="1170" w:type="dxa"/>
              </w:tcPr>
              <w:p w14:paraId="3C357013" w14:textId="1E6B701E" w:rsidR="00A24776" w:rsidRPr="00FE5EDE" w:rsidRDefault="00A24776" w:rsidP="00A94E8F">
                <w:pPr>
                  <w:rPr>
                    <w:rStyle w:val="StyleLatinSegoeUI10pt"/>
                  </w:rPr>
                </w:pPr>
              </w:p>
            </w:tc>
            <w:tc>
              <w:tcPr>
                <w:tcW w:w="4680" w:type="dxa"/>
              </w:tcPr>
              <w:p w14:paraId="69194CDC" w14:textId="412AB4EB" w:rsidR="00A24776" w:rsidRPr="00FE5EDE" w:rsidRDefault="00A24776" w:rsidP="00A94E8F">
                <w:pPr>
                  <w:rPr>
                    <w:rStyle w:val="StyleLatinSegoeUI10pt"/>
                  </w:rPr>
                </w:pPr>
              </w:p>
            </w:tc>
          </w:tr>
          <w:tr w:rsidR="00A24776" w:rsidRPr="00FE5EDE" w14:paraId="6092DFB2" w14:textId="77777777" w:rsidTr="00A94E8F">
            <w:tc>
              <w:tcPr>
                <w:tcW w:w="1170" w:type="dxa"/>
              </w:tcPr>
              <w:p w14:paraId="321A91FB" w14:textId="2F185004" w:rsidR="00A24776" w:rsidRPr="00FE5EDE" w:rsidRDefault="00A24776" w:rsidP="00DB47B9">
                <w:pPr>
                  <w:rPr>
                    <w:rStyle w:val="StyleLatinSegoeUI10pt"/>
                  </w:rPr>
                </w:pPr>
              </w:p>
            </w:tc>
            <w:tc>
              <w:tcPr>
                <w:tcW w:w="2430" w:type="dxa"/>
              </w:tcPr>
              <w:p w14:paraId="405F1E1B" w14:textId="16755A5D" w:rsidR="00A24776" w:rsidRPr="00FE5EDE" w:rsidRDefault="00A24776" w:rsidP="00A94E8F">
                <w:pPr>
                  <w:rPr>
                    <w:rStyle w:val="StyleLatinSegoeUI10pt"/>
                  </w:rPr>
                </w:pPr>
              </w:p>
            </w:tc>
            <w:tc>
              <w:tcPr>
                <w:tcW w:w="1170" w:type="dxa"/>
              </w:tcPr>
              <w:p w14:paraId="1C12B612" w14:textId="413E84B1" w:rsidR="00A24776" w:rsidRPr="00FE5EDE" w:rsidRDefault="00A24776" w:rsidP="00A94E8F">
                <w:pPr>
                  <w:rPr>
                    <w:rStyle w:val="StyleLatinSegoeUI10pt"/>
                  </w:rPr>
                </w:pPr>
              </w:p>
            </w:tc>
            <w:tc>
              <w:tcPr>
                <w:tcW w:w="4680" w:type="dxa"/>
              </w:tcPr>
              <w:p w14:paraId="14DF963A" w14:textId="251567DE" w:rsidR="00A24776" w:rsidRPr="00FE5EDE" w:rsidRDefault="00A24776" w:rsidP="00B93776">
                <w:pPr>
                  <w:rPr>
                    <w:rStyle w:val="StyleLatinSegoeUI10pt"/>
                  </w:rPr>
                </w:pPr>
              </w:p>
            </w:tc>
          </w:tr>
        </w:tbl>
        <w:p w14:paraId="7D9CAB71" w14:textId="77777777" w:rsidR="00A24776" w:rsidRPr="00FE5EDE" w:rsidRDefault="00A24776" w:rsidP="00A24776"/>
        <w:p w14:paraId="7E6A10F2" w14:textId="77777777" w:rsidR="00A24776" w:rsidRPr="00FE5EDE" w:rsidRDefault="00A24776" w:rsidP="00A24776">
          <w:pPr>
            <w:pStyle w:val="CoverHeading2"/>
          </w:pPr>
          <w:r w:rsidRPr="00FE5EDE">
            <w:t>Reviewers</w:t>
          </w:r>
        </w:p>
        <w:tbl>
          <w:tblPr>
            <w:tblStyle w:val="TableGrid"/>
            <w:tblW w:w="9450" w:type="dxa"/>
            <w:tblLook w:val="0620" w:firstRow="1" w:lastRow="0" w:firstColumn="0" w:lastColumn="0" w:noHBand="1" w:noVBand="1"/>
          </w:tblPr>
          <w:tblGrid>
            <w:gridCol w:w="2160"/>
            <w:gridCol w:w="2268"/>
            <w:gridCol w:w="2862"/>
            <w:gridCol w:w="2160"/>
          </w:tblGrid>
          <w:tr w:rsidR="00A24776" w:rsidRPr="00FE5EDE" w14:paraId="317F7363" w14:textId="77777777" w:rsidTr="00A94E8F">
            <w:trPr>
              <w:cnfStyle w:val="100000000000" w:firstRow="1" w:lastRow="0" w:firstColumn="0" w:lastColumn="0" w:oddVBand="0" w:evenVBand="0" w:oddHBand="0" w:evenHBand="0" w:firstRowFirstColumn="0" w:firstRowLastColumn="0" w:lastRowFirstColumn="0" w:lastRowLastColumn="0"/>
            </w:trPr>
            <w:tc>
              <w:tcPr>
                <w:tcW w:w="2160" w:type="dxa"/>
              </w:tcPr>
              <w:p w14:paraId="461920B4" w14:textId="77777777" w:rsidR="00A24776" w:rsidRPr="00FE5EDE" w:rsidRDefault="00A24776" w:rsidP="00A94E8F">
                <w:r w:rsidRPr="00FE5EDE">
                  <w:t>Name</w:t>
                </w:r>
              </w:p>
            </w:tc>
            <w:tc>
              <w:tcPr>
                <w:tcW w:w="2268" w:type="dxa"/>
              </w:tcPr>
              <w:p w14:paraId="4D087EEB" w14:textId="77777777" w:rsidR="00A24776" w:rsidRPr="00FE5EDE" w:rsidRDefault="00A24776" w:rsidP="00A94E8F">
                <w:r w:rsidRPr="00FE5EDE">
                  <w:t>Version Approved</w:t>
                </w:r>
              </w:p>
            </w:tc>
            <w:tc>
              <w:tcPr>
                <w:tcW w:w="2862" w:type="dxa"/>
              </w:tcPr>
              <w:p w14:paraId="59F9DBEE" w14:textId="77777777" w:rsidR="00A24776" w:rsidRPr="00FE5EDE" w:rsidRDefault="00A24776" w:rsidP="00A94E8F">
                <w:r w:rsidRPr="00FE5EDE">
                  <w:t>Position</w:t>
                </w:r>
              </w:p>
            </w:tc>
            <w:tc>
              <w:tcPr>
                <w:tcW w:w="2160" w:type="dxa"/>
              </w:tcPr>
              <w:p w14:paraId="61771C24" w14:textId="77777777" w:rsidR="00A24776" w:rsidRPr="00FE5EDE" w:rsidRDefault="00A24776" w:rsidP="00A94E8F">
                <w:r w:rsidRPr="00FE5EDE">
                  <w:t>Date</w:t>
                </w:r>
              </w:p>
            </w:tc>
          </w:tr>
          <w:tr w:rsidR="00A24776" w:rsidRPr="00FE5EDE" w14:paraId="106BD948" w14:textId="77777777" w:rsidTr="00A94E8F">
            <w:tc>
              <w:tcPr>
                <w:tcW w:w="2160" w:type="dxa"/>
              </w:tcPr>
              <w:p w14:paraId="017A5C6F" w14:textId="1596462D" w:rsidR="00A24776" w:rsidRPr="00FE5EDE" w:rsidRDefault="00A24776" w:rsidP="00A94E8F">
                <w:pPr>
                  <w:rPr>
                    <w:rStyle w:val="StyleLatinSegoeUI10pt"/>
                  </w:rPr>
                </w:pPr>
              </w:p>
            </w:tc>
            <w:tc>
              <w:tcPr>
                <w:tcW w:w="2268" w:type="dxa"/>
              </w:tcPr>
              <w:p w14:paraId="4E38BC08" w14:textId="77777777" w:rsidR="00A24776" w:rsidRPr="00FE5EDE" w:rsidRDefault="00A24776" w:rsidP="00A94E8F">
                <w:pPr>
                  <w:rPr>
                    <w:rStyle w:val="StyleLatinSegoeUI10pt"/>
                  </w:rPr>
                </w:pPr>
              </w:p>
            </w:tc>
            <w:tc>
              <w:tcPr>
                <w:tcW w:w="2862" w:type="dxa"/>
              </w:tcPr>
              <w:p w14:paraId="7192511A" w14:textId="5D3356D0" w:rsidR="00A24776" w:rsidRPr="00FE5EDE" w:rsidRDefault="00A24776" w:rsidP="00A94E8F">
                <w:pPr>
                  <w:rPr>
                    <w:rStyle w:val="StyleLatinSegoeUI10pt"/>
                  </w:rPr>
                </w:pPr>
              </w:p>
            </w:tc>
            <w:tc>
              <w:tcPr>
                <w:tcW w:w="2160" w:type="dxa"/>
              </w:tcPr>
              <w:p w14:paraId="153E41B7" w14:textId="77777777" w:rsidR="00A24776" w:rsidRPr="00FE5EDE" w:rsidRDefault="00A24776" w:rsidP="00A94E8F">
                <w:pPr>
                  <w:rPr>
                    <w:rStyle w:val="StyleLatinSegoeUI10pt"/>
                  </w:rPr>
                </w:pPr>
              </w:p>
            </w:tc>
          </w:tr>
          <w:tr w:rsidR="00A24776" w:rsidRPr="00FE5EDE" w14:paraId="3A629A88" w14:textId="77777777" w:rsidTr="00A94E8F">
            <w:tc>
              <w:tcPr>
                <w:tcW w:w="2160" w:type="dxa"/>
              </w:tcPr>
              <w:p w14:paraId="147B63CB" w14:textId="7598D1B2" w:rsidR="00A24776" w:rsidRPr="00FE5EDE" w:rsidRDefault="00A24776" w:rsidP="00A94E8F">
                <w:pPr>
                  <w:rPr>
                    <w:rStyle w:val="StyleLatinSegoeUI10pt"/>
                  </w:rPr>
                </w:pPr>
              </w:p>
            </w:tc>
            <w:tc>
              <w:tcPr>
                <w:tcW w:w="2268" w:type="dxa"/>
              </w:tcPr>
              <w:p w14:paraId="5CB024E8" w14:textId="77777777" w:rsidR="00A24776" w:rsidRPr="00FE5EDE" w:rsidRDefault="00A24776" w:rsidP="00A94E8F">
                <w:pPr>
                  <w:rPr>
                    <w:rStyle w:val="StyleLatinSegoeUI10pt"/>
                  </w:rPr>
                </w:pPr>
              </w:p>
            </w:tc>
            <w:tc>
              <w:tcPr>
                <w:tcW w:w="2862" w:type="dxa"/>
              </w:tcPr>
              <w:p w14:paraId="6C84C107" w14:textId="410EF34E" w:rsidR="00A24776" w:rsidRPr="00FE5EDE" w:rsidRDefault="00A24776" w:rsidP="00A94E8F">
                <w:pPr>
                  <w:rPr>
                    <w:rStyle w:val="StyleLatinSegoeUI10pt"/>
                  </w:rPr>
                </w:pPr>
              </w:p>
            </w:tc>
            <w:tc>
              <w:tcPr>
                <w:tcW w:w="2160" w:type="dxa"/>
              </w:tcPr>
              <w:p w14:paraId="3BEE2733" w14:textId="77777777" w:rsidR="00A24776" w:rsidRPr="00FE5EDE" w:rsidRDefault="00A24776" w:rsidP="00A94E8F">
                <w:pPr>
                  <w:rPr>
                    <w:rStyle w:val="StyleLatinSegoeUI10pt"/>
                  </w:rPr>
                </w:pPr>
              </w:p>
            </w:tc>
          </w:tr>
          <w:tr w:rsidR="00A24776" w:rsidRPr="00FE5EDE" w14:paraId="4A295351" w14:textId="77777777" w:rsidTr="00A94E8F">
            <w:tc>
              <w:tcPr>
                <w:tcW w:w="2160" w:type="dxa"/>
              </w:tcPr>
              <w:p w14:paraId="73CF266D" w14:textId="72BEE783" w:rsidR="00A24776" w:rsidRPr="00FE5EDE" w:rsidRDefault="00A24776" w:rsidP="00A94E8F">
                <w:pPr>
                  <w:rPr>
                    <w:rStyle w:val="StyleLatinSegoeUI10pt"/>
                  </w:rPr>
                </w:pPr>
              </w:p>
            </w:tc>
            <w:tc>
              <w:tcPr>
                <w:tcW w:w="2268" w:type="dxa"/>
              </w:tcPr>
              <w:p w14:paraId="6D020753" w14:textId="77777777" w:rsidR="00A24776" w:rsidRPr="00FE5EDE" w:rsidRDefault="00A24776" w:rsidP="00A94E8F">
                <w:pPr>
                  <w:rPr>
                    <w:rStyle w:val="StyleLatinSegoeUI10pt"/>
                  </w:rPr>
                </w:pPr>
              </w:p>
            </w:tc>
            <w:tc>
              <w:tcPr>
                <w:tcW w:w="2862" w:type="dxa"/>
              </w:tcPr>
              <w:p w14:paraId="01DFF25E" w14:textId="02B19C1E" w:rsidR="00A24776" w:rsidRPr="00FE5EDE" w:rsidRDefault="00A24776" w:rsidP="00A94E8F">
                <w:pPr>
                  <w:rPr>
                    <w:rStyle w:val="StyleLatinSegoeUI10pt"/>
                  </w:rPr>
                </w:pPr>
              </w:p>
            </w:tc>
            <w:tc>
              <w:tcPr>
                <w:tcW w:w="2160" w:type="dxa"/>
              </w:tcPr>
              <w:p w14:paraId="0761B354" w14:textId="77777777" w:rsidR="00A24776" w:rsidRPr="00FE5EDE" w:rsidRDefault="00A24776" w:rsidP="00A94E8F">
                <w:pPr>
                  <w:rPr>
                    <w:rStyle w:val="StyleLatinSegoeUI10pt"/>
                  </w:rPr>
                </w:pPr>
              </w:p>
            </w:tc>
          </w:tr>
        </w:tbl>
        <w:p w14:paraId="2E6E24EE" w14:textId="77777777" w:rsidR="00A24776" w:rsidRPr="00FE5EDE" w:rsidRDefault="00A24776" w:rsidP="00A24776">
          <w:pPr>
            <w:pStyle w:val="TableText"/>
          </w:pPr>
        </w:p>
        <w:p w14:paraId="078D79A5" w14:textId="77777777" w:rsidR="00342676" w:rsidRPr="00FE5EDE" w:rsidRDefault="00342676"/>
        <w:p w14:paraId="078D79A6" w14:textId="77777777" w:rsidR="00342676" w:rsidRPr="00FE5EDE" w:rsidRDefault="00342676">
          <w:pPr>
            <w:pStyle w:val="Bullet1"/>
            <w:numPr>
              <w:ilvl w:val="0"/>
              <w:numId w:val="0"/>
            </w:numPr>
          </w:pPr>
        </w:p>
        <w:p w14:paraId="1F4C2EB8" w14:textId="77777777" w:rsidR="006F4313" w:rsidRPr="00FE5EDE" w:rsidRDefault="00993A73" w:rsidP="006F4313">
          <w:pPr>
            <w:pStyle w:val="CoverSubject"/>
            <w:rPr>
              <w:rStyle w:val="StyleLatinSegoeUI10pt"/>
            </w:rPr>
          </w:pPr>
          <w:r w:rsidRPr="00FE5EDE">
            <w:br w:type="page"/>
          </w:r>
        </w:p>
        <w:sdt>
          <w:sdtPr>
            <w:rPr>
              <w:rFonts w:eastAsiaTheme="minorEastAsia"/>
              <w:color w:val="auto"/>
              <w:spacing w:val="0"/>
              <w:sz w:val="22"/>
              <w:szCs w:val="22"/>
            </w:rPr>
            <w:id w:val="-763607484"/>
            <w:docPartObj>
              <w:docPartGallery w:val="Table of Contents"/>
              <w:docPartUnique/>
            </w:docPartObj>
          </w:sdtPr>
          <w:sdtEndPr>
            <w:rPr>
              <w:b/>
              <w:bCs/>
              <w:noProof/>
            </w:rPr>
          </w:sdtEndPr>
          <w:sdtContent>
            <w:p w14:paraId="48A8FD5E" w14:textId="15012D97" w:rsidR="006F4313" w:rsidRDefault="006F4313">
              <w:pPr>
                <w:pStyle w:val="TOCHeading"/>
              </w:pPr>
              <w:r>
                <w:t>Table of Contents</w:t>
              </w:r>
            </w:p>
            <w:p w14:paraId="05DAB2CA" w14:textId="77777777" w:rsidR="001D16A5" w:rsidRDefault="006F4313">
              <w:pPr>
                <w:pStyle w:val="TOC1"/>
                <w:rPr>
                  <w:rFonts w:asciiTheme="minorHAnsi" w:hAnsiTheme="minorHAnsi"/>
                  <w:sz w:val="22"/>
                  <w:lang w:val="nl-BE" w:eastAsia="nl-BE"/>
                </w:rPr>
              </w:pPr>
              <w:r>
                <w:fldChar w:fldCharType="begin"/>
              </w:r>
              <w:r>
                <w:instrText xml:space="preserve"> TOC \o "1-3" \h \z \u </w:instrText>
              </w:r>
              <w:r>
                <w:fldChar w:fldCharType="separate"/>
              </w:r>
              <w:hyperlink w:anchor="_Toc399662625" w:history="1">
                <w:r w:rsidR="001D16A5" w:rsidRPr="006447E6">
                  <w:rPr>
                    <w:rStyle w:val="Hyperlink"/>
                  </w:rPr>
                  <w:t>1</w:t>
                </w:r>
                <w:r w:rsidR="001D16A5">
                  <w:rPr>
                    <w:rFonts w:asciiTheme="minorHAnsi" w:hAnsiTheme="minorHAnsi"/>
                    <w:sz w:val="22"/>
                    <w:lang w:val="nl-BE" w:eastAsia="nl-BE"/>
                  </w:rPr>
                  <w:tab/>
                </w:r>
                <w:r w:rsidR="001D16A5" w:rsidRPr="006447E6">
                  <w:rPr>
                    <w:rStyle w:val="Hyperlink"/>
                  </w:rPr>
                  <w:t>Executive Summary</w:t>
                </w:r>
                <w:r w:rsidR="001D16A5">
                  <w:rPr>
                    <w:webHidden/>
                  </w:rPr>
                  <w:tab/>
                </w:r>
                <w:r w:rsidR="001D16A5">
                  <w:rPr>
                    <w:webHidden/>
                  </w:rPr>
                  <w:fldChar w:fldCharType="begin"/>
                </w:r>
                <w:r w:rsidR="001D16A5">
                  <w:rPr>
                    <w:webHidden/>
                  </w:rPr>
                  <w:instrText xml:space="preserve"> PAGEREF _Toc399662625 \h </w:instrText>
                </w:r>
                <w:r w:rsidR="001D16A5">
                  <w:rPr>
                    <w:webHidden/>
                  </w:rPr>
                </w:r>
                <w:r w:rsidR="001D16A5">
                  <w:rPr>
                    <w:webHidden/>
                  </w:rPr>
                  <w:fldChar w:fldCharType="separate"/>
                </w:r>
                <w:r w:rsidR="00837508">
                  <w:rPr>
                    <w:webHidden/>
                  </w:rPr>
                  <w:t>6</w:t>
                </w:r>
                <w:r w:rsidR="001D16A5">
                  <w:rPr>
                    <w:webHidden/>
                  </w:rPr>
                  <w:fldChar w:fldCharType="end"/>
                </w:r>
              </w:hyperlink>
            </w:p>
            <w:p w14:paraId="32099C44" w14:textId="77777777" w:rsidR="001D16A5" w:rsidRDefault="008A0FF6">
              <w:pPr>
                <w:pStyle w:val="TOC1"/>
                <w:rPr>
                  <w:rFonts w:asciiTheme="minorHAnsi" w:hAnsiTheme="minorHAnsi"/>
                  <w:sz w:val="22"/>
                  <w:lang w:val="nl-BE" w:eastAsia="nl-BE"/>
                </w:rPr>
              </w:pPr>
              <w:hyperlink w:anchor="_Toc399662626" w:history="1">
                <w:r w:rsidR="001D16A5" w:rsidRPr="006447E6">
                  <w:rPr>
                    <w:rStyle w:val="Hyperlink"/>
                  </w:rPr>
                  <w:t>2</w:t>
                </w:r>
                <w:r w:rsidR="001D16A5">
                  <w:rPr>
                    <w:rFonts w:asciiTheme="minorHAnsi" w:hAnsiTheme="minorHAnsi"/>
                    <w:sz w:val="22"/>
                    <w:lang w:val="nl-BE" w:eastAsia="nl-BE"/>
                  </w:rPr>
                  <w:tab/>
                </w:r>
                <w:r w:rsidR="001D16A5" w:rsidRPr="006447E6">
                  <w:rPr>
                    <w:rStyle w:val="Hyperlink"/>
                  </w:rPr>
                  <w:t>Vision for SharePoint</w:t>
                </w:r>
                <w:r w:rsidR="001D16A5">
                  <w:rPr>
                    <w:webHidden/>
                  </w:rPr>
                  <w:tab/>
                </w:r>
                <w:r w:rsidR="001D16A5">
                  <w:rPr>
                    <w:webHidden/>
                  </w:rPr>
                  <w:fldChar w:fldCharType="begin"/>
                </w:r>
                <w:r w:rsidR="001D16A5">
                  <w:rPr>
                    <w:webHidden/>
                  </w:rPr>
                  <w:instrText xml:space="preserve"> PAGEREF _Toc399662626 \h </w:instrText>
                </w:r>
                <w:r w:rsidR="001D16A5">
                  <w:rPr>
                    <w:webHidden/>
                  </w:rPr>
                </w:r>
                <w:r w:rsidR="001D16A5">
                  <w:rPr>
                    <w:webHidden/>
                  </w:rPr>
                  <w:fldChar w:fldCharType="separate"/>
                </w:r>
                <w:r w:rsidR="00837508">
                  <w:rPr>
                    <w:webHidden/>
                  </w:rPr>
                  <w:t>7</w:t>
                </w:r>
                <w:r w:rsidR="001D16A5">
                  <w:rPr>
                    <w:webHidden/>
                  </w:rPr>
                  <w:fldChar w:fldCharType="end"/>
                </w:r>
              </w:hyperlink>
            </w:p>
            <w:p w14:paraId="35BCAEFA" w14:textId="77777777" w:rsidR="001D16A5" w:rsidRDefault="008A0FF6">
              <w:pPr>
                <w:pStyle w:val="TOC2"/>
                <w:rPr>
                  <w:rFonts w:asciiTheme="minorHAnsi" w:hAnsiTheme="minorHAnsi"/>
                  <w:noProof/>
                  <w:sz w:val="22"/>
                  <w:lang w:val="nl-BE" w:eastAsia="nl-BE"/>
                </w:rPr>
              </w:pPr>
              <w:hyperlink w:anchor="_Toc399662627" w:history="1">
                <w:r w:rsidR="001D16A5" w:rsidRPr="006447E6">
                  <w:rPr>
                    <w:rStyle w:val="Hyperlink"/>
                    <w:noProof/>
                  </w:rPr>
                  <w:t>2.1</w:t>
                </w:r>
                <w:r w:rsidR="001D16A5">
                  <w:rPr>
                    <w:rFonts w:asciiTheme="minorHAnsi" w:hAnsiTheme="minorHAnsi"/>
                    <w:noProof/>
                    <w:sz w:val="22"/>
                    <w:lang w:val="nl-BE" w:eastAsia="nl-BE"/>
                  </w:rPr>
                  <w:tab/>
                </w:r>
                <w:r w:rsidR="001D16A5" w:rsidRPr="006447E6">
                  <w:rPr>
                    <w:rStyle w:val="Hyperlink"/>
                    <w:noProof/>
                  </w:rPr>
                  <w:t>Cloud ready</w:t>
                </w:r>
                <w:r w:rsidR="001D16A5">
                  <w:rPr>
                    <w:noProof/>
                    <w:webHidden/>
                  </w:rPr>
                  <w:tab/>
                </w:r>
                <w:r w:rsidR="001D16A5">
                  <w:rPr>
                    <w:noProof/>
                    <w:webHidden/>
                  </w:rPr>
                  <w:fldChar w:fldCharType="begin"/>
                </w:r>
                <w:r w:rsidR="001D16A5">
                  <w:rPr>
                    <w:noProof/>
                    <w:webHidden/>
                  </w:rPr>
                  <w:instrText xml:space="preserve"> PAGEREF _Toc399662627 \h </w:instrText>
                </w:r>
                <w:r w:rsidR="001D16A5">
                  <w:rPr>
                    <w:noProof/>
                    <w:webHidden/>
                  </w:rPr>
                </w:r>
                <w:r w:rsidR="001D16A5">
                  <w:rPr>
                    <w:noProof/>
                    <w:webHidden/>
                  </w:rPr>
                  <w:fldChar w:fldCharType="separate"/>
                </w:r>
                <w:r w:rsidR="00837508">
                  <w:rPr>
                    <w:noProof/>
                    <w:webHidden/>
                  </w:rPr>
                  <w:t>7</w:t>
                </w:r>
                <w:r w:rsidR="001D16A5">
                  <w:rPr>
                    <w:noProof/>
                    <w:webHidden/>
                  </w:rPr>
                  <w:fldChar w:fldCharType="end"/>
                </w:r>
              </w:hyperlink>
            </w:p>
            <w:p w14:paraId="2291713B" w14:textId="77777777" w:rsidR="001D16A5" w:rsidRDefault="008A0FF6">
              <w:pPr>
                <w:pStyle w:val="TOC2"/>
                <w:rPr>
                  <w:rFonts w:asciiTheme="minorHAnsi" w:hAnsiTheme="minorHAnsi"/>
                  <w:noProof/>
                  <w:sz w:val="22"/>
                  <w:lang w:val="nl-BE" w:eastAsia="nl-BE"/>
                </w:rPr>
              </w:pPr>
              <w:hyperlink w:anchor="_Toc399662628" w:history="1">
                <w:r w:rsidR="001D16A5" w:rsidRPr="006447E6">
                  <w:rPr>
                    <w:rStyle w:val="Hyperlink"/>
                    <w:noProof/>
                  </w:rPr>
                  <w:t>2.2</w:t>
                </w:r>
                <w:r w:rsidR="001D16A5">
                  <w:rPr>
                    <w:rFonts w:asciiTheme="minorHAnsi" w:hAnsiTheme="minorHAnsi"/>
                    <w:noProof/>
                    <w:sz w:val="22"/>
                    <w:lang w:val="nl-BE" w:eastAsia="nl-BE"/>
                  </w:rPr>
                  <w:tab/>
                </w:r>
                <w:r w:rsidR="001D16A5" w:rsidRPr="006447E6">
                  <w:rPr>
                    <w:rStyle w:val="Hyperlink"/>
                    <w:noProof/>
                  </w:rPr>
                  <w:t>Agility for business</w:t>
                </w:r>
                <w:r w:rsidR="001D16A5">
                  <w:rPr>
                    <w:noProof/>
                    <w:webHidden/>
                  </w:rPr>
                  <w:tab/>
                </w:r>
                <w:r w:rsidR="001D16A5">
                  <w:rPr>
                    <w:noProof/>
                    <w:webHidden/>
                  </w:rPr>
                  <w:fldChar w:fldCharType="begin"/>
                </w:r>
                <w:r w:rsidR="001D16A5">
                  <w:rPr>
                    <w:noProof/>
                    <w:webHidden/>
                  </w:rPr>
                  <w:instrText xml:space="preserve"> PAGEREF _Toc399662628 \h </w:instrText>
                </w:r>
                <w:r w:rsidR="001D16A5">
                  <w:rPr>
                    <w:noProof/>
                    <w:webHidden/>
                  </w:rPr>
                </w:r>
                <w:r w:rsidR="001D16A5">
                  <w:rPr>
                    <w:noProof/>
                    <w:webHidden/>
                  </w:rPr>
                  <w:fldChar w:fldCharType="separate"/>
                </w:r>
                <w:r w:rsidR="00837508">
                  <w:rPr>
                    <w:noProof/>
                    <w:webHidden/>
                  </w:rPr>
                  <w:t>7</w:t>
                </w:r>
                <w:r w:rsidR="001D16A5">
                  <w:rPr>
                    <w:noProof/>
                    <w:webHidden/>
                  </w:rPr>
                  <w:fldChar w:fldCharType="end"/>
                </w:r>
              </w:hyperlink>
            </w:p>
            <w:p w14:paraId="40B1B80E" w14:textId="77777777" w:rsidR="001D16A5" w:rsidRDefault="008A0FF6">
              <w:pPr>
                <w:pStyle w:val="TOC2"/>
                <w:rPr>
                  <w:rFonts w:asciiTheme="minorHAnsi" w:hAnsiTheme="minorHAnsi"/>
                  <w:noProof/>
                  <w:sz w:val="22"/>
                  <w:lang w:val="nl-BE" w:eastAsia="nl-BE"/>
                </w:rPr>
              </w:pPr>
              <w:hyperlink w:anchor="_Toc399662629" w:history="1">
                <w:r w:rsidR="001D16A5" w:rsidRPr="006447E6">
                  <w:rPr>
                    <w:rStyle w:val="Hyperlink"/>
                    <w:noProof/>
                  </w:rPr>
                  <w:t>2.3</w:t>
                </w:r>
                <w:r w:rsidR="001D16A5">
                  <w:rPr>
                    <w:rFonts w:asciiTheme="minorHAnsi" w:hAnsiTheme="minorHAnsi"/>
                    <w:noProof/>
                    <w:sz w:val="22"/>
                    <w:lang w:val="nl-BE" w:eastAsia="nl-BE"/>
                  </w:rPr>
                  <w:tab/>
                </w:r>
                <w:r w:rsidR="001D16A5" w:rsidRPr="006447E6">
                  <w:rPr>
                    <w:rStyle w:val="Hyperlink"/>
                    <w:noProof/>
                  </w:rPr>
                  <w:t>Cost efficiency</w:t>
                </w:r>
                <w:r w:rsidR="001D16A5">
                  <w:rPr>
                    <w:noProof/>
                    <w:webHidden/>
                  </w:rPr>
                  <w:tab/>
                </w:r>
                <w:r w:rsidR="001D16A5">
                  <w:rPr>
                    <w:noProof/>
                    <w:webHidden/>
                  </w:rPr>
                  <w:fldChar w:fldCharType="begin"/>
                </w:r>
                <w:r w:rsidR="001D16A5">
                  <w:rPr>
                    <w:noProof/>
                    <w:webHidden/>
                  </w:rPr>
                  <w:instrText xml:space="preserve"> PAGEREF _Toc399662629 \h </w:instrText>
                </w:r>
                <w:r w:rsidR="001D16A5">
                  <w:rPr>
                    <w:noProof/>
                    <w:webHidden/>
                  </w:rPr>
                </w:r>
                <w:r w:rsidR="001D16A5">
                  <w:rPr>
                    <w:noProof/>
                    <w:webHidden/>
                  </w:rPr>
                  <w:fldChar w:fldCharType="separate"/>
                </w:r>
                <w:r w:rsidR="00837508">
                  <w:rPr>
                    <w:noProof/>
                    <w:webHidden/>
                  </w:rPr>
                  <w:t>8</w:t>
                </w:r>
                <w:r w:rsidR="001D16A5">
                  <w:rPr>
                    <w:noProof/>
                    <w:webHidden/>
                  </w:rPr>
                  <w:fldChar w:fldCharType="end"/>
                </w:r>
              </w:hyperlink>
            </w:p>
            <w:p w14:paraId="7CEEBFD5" w14:textId="77777777" w:rsidR="001D16A5" w:rsidRDefault="008A0FF6">
              <w:pPr>
                <w:pStyle w:val="TOC2"/>
                <w:rPr>
                  <w:rFonts w:asciiTheme="minorHAnsi" w:hAnsiTheme="minorHAnsi"/>
                  <w:noProof/>
                  <w:sz w:val="22"/>
                  <w:lang w:val="nl-BE" w:eastAsia="nl-BE"/>
                </w:rPr>
              </w:pPr>
              <w:hyperlink w:anchor="_Toc399662630" w:history="1">
                <w:r w:rsidR="001D16A5" w:rsidRPr="006447E6">
                  <w:rPr>
                    <w:rStyle w:val="Hyperlink"/>
                    <w:noProof/>
                  </w:rPr>
                  <w:t>2.4</w:t>
                </w:r>
                <w:r w:rsidR="001D16A5">
                  <w:rPr>
                    <w:rFonts w:asciiTheme="minorHAnsi" w:hAnsiTheme="minorHAnsi"/>
                    <w:noProof/>
                    <w:sz w:val="22"/>
                    <w:lang w:val="nl-BE" w:eastAsia="nl-BE"/>
                  </w:rPr>
                  <w:tab/>
                </w:r>
                <w:r w:rsidR="001D16A5" w:rsidRPr="006447E6">
                  <w:rPr>
                    <w:rStyle w:val="Hyperlink"/>
                    <w:noProof/>
                  </w:rPr>
                  <w:t>Customize for business value</w:t>
                </w:r>
                <w:r w:rsidR="001D16A5">
                  <w:rPr>
                    <w:noProof/>
                    <w:webHidden/>
                  </w:rPr>
                  <w:tab/>
                </w:r>
                <w:r w:rsidR="001D16A5">
                  <w:rPr>
                    <w:noProof/>
                    <w:webHidden/>
                  </w:rPr>
                  <w:fldChar w:fldCharType="begin"/>
                </w:r>
                <w:r w:rsidR="001D16A5">
                  <w:rPr>
                    <w:noProof/>
                    <w:webHidden/>
                  </w:rPr>
                  <w:instrText xml:space="preserve"> PAGEREF _Toc399662630 \h </w:instrText>
                </w:r>
                <w:r w:rsidR="001D16A5">
                  <w:rPr>
                    <w:noProof/>
                    <w:webHidden/>
                  </w:rPr>
                </w:r>
                <w:r w:rsidR="001D16A5">
                  <w:rPr>
                    <w:noProof/>
                    <w:webHidden/>
                  </w:rPr>
                  <w:fldChar w:fldCharType="separate"/>
                </w:r>
                <w:r w:rsidR="00837508">
                  <w:rPr>
                    <w:noProof/>
                    <w:webHidden/>
                  </w:rPr>
                  <w:t>8</w:t>
                </w:r>
                <w:r w:rsidR="001D16A5">
                  <w:rPr>
                    <w:noProof/>
                    <w:webHidden/>
                  </w:rPr>
                  <w:fldChar w:fldCharType="end"/>
                </w:r>
              </w:hyperlink>
            </w:p>
            <w:p w14:paraId="6E424AE8" w14:textId="77777777" w:rsidR="001D16A5" w:rsidRDefault="008A0FF6">
              <w:pPr>
                <w:pStyle w:val="TOC1"/>
                <w:rPr>
                  <w:rFonts w:asciiTheme="minorHAnsi" w:hAnsiTheme="minorHAnsi"/>
                  <w:sz w:val="22"/>
                  <w:lang w:val="nl-BE" w:eastAsia="nl-BE"/>
                </w:rPr>
              </w:pPr>
              <w:hyperlink w:anchor="_Toc399662631" w:history="1">
                <w:r w:rsidR="001D16A5" w:rsidRPr="006447E6">
                  <w:rPr>
                    <w:rStyle w:val="Hyperlink"/>
                  </w:rPr>
                  <w:t>3</w:t>
                </w:r>
                <w:r w:rsidR="001D16A5">
                  <w:rPr>
                    <w:rFonts w:asciiTheme="minorHAnsi" w:hAnsiTheme="minorHAnsi"/>
                    <w:sz w:val="22"/>
                    <w:lang w:val="nl-BE" w:eastAsia="nl-BE"/>
                  </w:rPr>
                  <w:tab/>
                </w:r>
                <w:r w:rsidR="001D16A5" w:rsidRPr="006447E6">
                  <w:rPr>
                    <w:rStyle w:val="Hyperlink"/>
                  </w:rPr>
                  <w:t>High level schedule</w:t>
                </w:r>
                <w:r w:rsidR="001D16A5">
                  <w:rPr>
                    <w:webHidden/>
                  </w:rPr>
                  <w:tab/>
                </w:r>
                <w:r w:rsidR="001D16A5">
                  <w:rPr>
                    <w:webHidden/>
                  </w:rPr>
                  <w:fldChar w:fldCharType="begin"/>
                </w:r>
                <w:r w:rsidR="001D16A5">
                  <w:rPr>
                    <w:webHidden/>
                  </w:rPr>
                  <w:instrText xml:space="preserve"> PAGEREF _Toc399662631 \h </w:instrText>
                </w:r>
                <w:r w:rsidR="001D16A5">
                  <w:rPr>
                    <w:webHidden/>
                  </w:rPr>
                </w:r>
                <w:r w:rsidR="001D16A5">
                  <w:rPr>
                    <w:webHidden/>
                  </w:rPr>
                  <w:fldChar w:fldCharType="separate"/>
                </w:r>
                <w:r w:rsidR="00837508">
                  <w:rPr>
                    <w:webHidden/>
                  </w:rPr>
                  <w:t>8</w:t>
                </w:r>
                <w:r w:rsidR="001D16A5">
                  <w:rPr>
                    <w:webHidden/>
                  </w:rPr>
                  <w:fldChar w:fldCharType="end"/>
                </w:r>
              </w:hyperlink>
            </w:p>
            <w:p w14:paraId="0040A24B" w14:textId="77777777" w:rsidR="001D16A5" w:rsidRDefault="008A0FF6">
              <w:pPr>
                <w:pStyle w:val="TOC1"/>
                <w:rPr>
                  <w:rFonts w:asciiTheme="minorHAnsi" w:hAnsiTheme="minorHAnsi"/>
                  <w:sz w:val="22"/>
                  <w:lang w:val="nl-BE" w:eastAsia="nl-BE"/>
                </w:rPr>
              </w:pPr>
              <w:hyperlink w:anchor="_Toc399662632" w:history="1">
                <w:r w:rsidR="001D16A5" w:rsidRPr="006447E6">
                  <w:rPr>
                    <w:rStyle w:val="Hyperlink"/>
                  </w:rPr>
                  <w:t>4</w:t>
                </w:r>
                <w:r w:rsidR="001D16A5">
                  <w:rPr>
                    <w:rFonts w:asciiTheme="minorHAnsi" w:hAnsiTheme="minorHAnsi"/>
                    <w:sz w:val="22"/>
                    <w:lang w:val="nl-BE" w:eastAsia="nl-BE"/>
                  </w:rPr>
                  <w:tab/>
                </w:r>
                <w:r w:rsidR="001D16A5" w:rsidRPr="006447E6">
                  <w:rPr>
                    <w:rStyle w:val="Hyperlink"/>
                  </w:rPr>
                  <w:t>Supporting work streams</w:t>
                </w:r>
                <w:r w:rsidR="001D16A5">
                  <w:rPr>
                    <w:webHidden/>
                  </w:rPr>
                  <w:tab/>
                </w:r>
                <w:r w:rsidR="001D16A5">
                  <w:rPr>
                    <w:webHidden/>
                  </w:rPr>
                  <w:fldChar w:fldCharType="begin"/>
                </w:r>
                <w:r w:rsidR="001D16A5">
                  <w:rPr>
                    <w:webHidden/>
                  </w:rPr>
                  <w:instrText xml:space="preserve"> PAGEREF _Toc399662632 \h </w:instrText>
                </w:r>
                <w:r w:rsidR="001D16A5">
                  <w:rPr>
                    <w:webHidden/>
                  </w:rPr>
                </w:r>
                <w:r w:rsidR="001D16A5">
                  <w:rPr>
                    <w:webHidden/>
                  </w:rPr>
                  <w:fldChar w:fldCharType="separate"/>
                </w:r>
                <w:r w:rsidR="00837508">
                  <w:rPr>
                    <w:webHidden/>
                  </w:rPr>
                  <w:t>9</w:t>
                </w:r>
                <w:r w:rsidR="001D16A5">
                  <w:rPr>
                    <w:webHidden/>
                  </w:rPr>
                  <w:fldChar w:fldCharType="end"/>
                </w:r>
              </w:hyperlink>
            </w:p>
            <w:p w14:paraId="4A9EBC09" w14:textId="77777777" w:rsidR="001D16A5" w:rsidRDefault="008A0FF6">
              <w:pPr>
                <w:pStyle w:val="TOC2"/>
                <w:rPr>
                  <w:rFonts w:asciiTheme="minorHAnsi" w:hAnsiTheme="minorHAnsi"/>
                  <w:noProof/>
                  <w:sz w:val="22"/>
                  <w:lang w:val="nl-BE" w:eastAsia="nl-BE"/>
                </w:rPr>
              </w:pPr>
              <w:hyperlink w:anchor="_Toc399662633" w:history="1">
                <w:r w:rsidR="001D16A5" w:rsidRPr="006447E6">
                  <w:rPr>
                    <w:rStyle w:val="Hyperlink"/>
                    <w:noProof/>
                  </w:rPr>
                  <w:t>4.1</w:t>
                </w:r>
                <w:r w:rsidR="001D16A5">
                  <w:rPr>
                    <w:rFonts w:asciiTheme="minorHAnsi" w:hAnsiTheme="minorHAnsi"/>
                    <w:noProof/>
                    <w:sz w:val="22"/>
                    <w:lang w:val="nl-BE" w:eastAsia="nl-BE"/>
                  </w:rPr>
                  <w:tab/>
                </w:r>
                <w:r w:rsidR="001D16A5" w:rsidRPr="006447E6">
                  <w:rPr>
                    <w:rStyle w:val="Hyperlink"/>
                    <w:noProof/>
                  </w:rPr>
                  <w:t>Modern responsive apps</w:t>
                </w:r>
                <w:r w:rsidR="001D16A5">
                  <w:rPr>
                    <w:noProof/>
                    <w:webHidden/>
                  </w:rPr>
                  <w:tab/>
                </w:r>
                <w:r w:rsidR="001D16A5">
                  <w:rPr>
                    <w:noProof/>
                    <w:webHidden/>
                  </w:rPr>
                  <w:fldChar w:fldCharType="begin"/>
                </w:r>
                <w:r w:rsidR="001D16A5">
                  <w:rPr>
                    <w:noProof/>
                    <w:webHidden/>
                  </w:rPr>
                  <w:instrText xml:space="preserve"> PAGEREF _Toc399662633 \h </w:instrText>
                </w:r>
                <w:r w:rsidR="001D16A5">
                  <w:rPr>
                    <w:noProof/>
                    <w:webHidden/>
                  </w:rPr>
                </w:r>
                <w:r w:rsidR="001D16A5">
                  <w:rPr>
                    <w:noProof/>
                    <w:webHidden/>
                  </w:rPr>
                  <w:fldChar w:fldCharType="separate"/>
                </w:r>
                <w:r w:rsidR="00837508">
                  <w:rPr>
                    <w:noProof/>
                    <w:webHidden/>
                  </w:rPr>
                  <w:t>9</w:t>
                </w:r>
                <w:r w:rsidR="001D16A5">
                  <w:rPr>
                    <w:noProof/>
                    <w:webHidden/>
                  </w:rPr>
                  <w:fldChar w:fldCharType="end"/>
                </w:r>
              </w:hyperlink>
            </w:p>
            <w:p w14:paraId="46A0863A" w14:textId="77777777" w:rsidR="001D16A5" w:rsidRDefault="008A0FF6">
              <w:pPr>
                <w:pStyle w:val="TOC2"/>
                <w:rPr>
                  <w:rFonts w:asciiTheme="minorHAnsi" w:hAnsiTheme="minorHAnsi"/>
                  <w:noProof/>
                  <w:sz w:val="22"/>
                  <w:lang w:val="nl-BE" w:eastAsia="nl-BE"/>
                </w:rPr>
              </w:pPr>
              <w:hyperlink w:anchor="_Toc399662634" w:history="1">
                <w:r w:rsidR="001D16A5" w:rsidRPr="006447E6">
                  <w:rPr>
                    <w:rStyle w:val="Hyperlink"/>
                    <w:noProof/>
                  </w:rPr>
                  <w:t>4.2</w:t>
                </w:r>
                <w:r w:rsidR="001D16A5">
                  <w:rPr>
                    <w:rFonts w:asciiTheme="minorHAnsi" w:hAnsiTheme="minorHAnsi"/>
                    <w:noProof/>
                    <w:sz w:val="22"/>
                    <w:lang w:val="nl-BE" w:eastAsia="nl-BE"/>
                  </w:rPr>
                  <w:tab/>
                </w:r>
                <w:r w:rsidR="001D16A5" w:rsidRPr="006447E6">
                  <w:rPr>
                    <w:rStyle w:val="Hyperlink"/>
                    <w:noProof/>
                  </w:rPr>
                  <w:t>App Developer guidance</w:t>
                </w:r>
                <w:r w:rsidR="001D16A5">
                  <w:rPr>
                    <w:noProof/>
                    <w:webHidden/>
                  </w:rPr>
                  <w:tab/>
                </w:r>
                <w:r w:rsidR="001D16A5">
                  <w:rPr>
                    <w:noProof/>
                    <w:webHidden/>
                  </w:rPr>
                  <w:fldChar w:fldCharType="begin"/>
                </w:r>
                <w:r w:rsidR="001D16A5">
                  <w:rPr>
                    <w:noProof/>
                    <w:webHidden/>
                  </w:rPr>
                  <w:instrText xml:space="preserve"> PAGEREF _Toc399662634 \h </w:instrText>
                </w:r>
                <w:r w:rsidR="001D16A5">
                  <w:rPr>
                    <w:noProof/>
                    <w:webHidden/>
                  </w:rPr>
                </w:r>
                <w:r w:rsidR="001D16A5">
                  <w:rPr>
                    <w:noProof/>
                    <w:webHidden/>
                  </w:rPr>
                  <w:fldChar w:fldCharType="separate"/>
                </w:r>
                <w:r w:rsidR="00837508">
                  <w:rPr>
                    <w:noProof/>
                    <w:webHidden/>
                  </w:rPr>
                  <w:t>9</w:t>
                </w:r>
                <w:r w:rsidR="001D16A5">
                  <w:rPr>
                    <w:noProof/>
                    <w:webHidden/>
                  </w:rPr>
                  <w:fldChar w:fldCharType="end"/>
                </w:r>
              </w:hyperlink>
            </w:p>
            <w:p w14:paraId="174A48F2" w14:textId="77777777" w:rsidR="001D16A5" w:rsidRDefault="008A0FF6">
              <w:pPr>
                <w:pStyle w:val="TOC2"/>
                <w:rPr>
                  <w:rFonts w:asciiTheme="minorHAnsi" w:hAnsiTheme="minorHAnsi"/>
                  <w:noProof/>
                  <w:sz w:val="22"/>
                  <w:lang w:val="nl-BE" w:eastAsia="nl-BE"/>
                </w:rPr>
              </w:pPr>
              <w:hyperlink w:anchor="_Toc399662635" w:history="1">
                <w:r w:rsidR="001D16A5" w:rsidRPr="006447E6">
                  <w:rPr>
                    <w:rStyle w:val="Hyperlink"/>
                    <w:noProof/>
                  </w:rPr>
                  <w:t>4.3</w:t>
                </w:r>
                <w:r w:rsidR="001D16A5">
                  <w:rPr>
                    <w:rFonts w:asciiTheme="minorHAnsi" w:hAnsiTheme="minorHAnsi"/>
                    <w:noProof/>
                    <w:sz w:val="22"/>
                    <w:lang w:val="nl-BE" w:eastAsia="nl-BE"/>
                  </w:rPr>
                  <w:tab/>
                </w:r>
                <w:r w:rsidR="001D16A5" w:rsidRPr="006447E6">
                  <w:rPr>
                    <w:rStyle w:val="Hyperlink"/>
                    <w:noProof/>
                  </w:rPr>
                  <w:t>Environments and ALM</w:t>
                </w:r>
                <w:r w:rsidR="001D16A5">
                  <w:rPr>
                    <w:noProof/>
                    <w:webHidden/>
                  </w:rPr>
                  <w:tab/>
                </w:r>
                <w:r w:rsidR="001D16A5">
                  <w:rPr>
                    <w:noProof/>
                    <w:webHidden/>
                  </w:rPr>
                  <w:fldChar w:fldCharType="begin"/>
                </w:r>
                <w:r w:rsidR="001D16A5">
                  <w:rPr>
                    <w:noProof/>
                    <w:webHidden/>
                  </w:rPr>
                  <w:instrText xml:space="preserve"> PAGEREF _Toc399662635 \h </w:instrText>
                </w:r>
                <w:r w:rsidR="001D16A5">
                  <w:rPr>
                    <w:noProof/>
                    <w:webHidden/>
                  </w:rPr>
                </w:r>
                <w:r w:rsidR="001D16A5">
                  <w:rPr>
                    <w:noProof/>
                    <w:webHidden/>
                  </w:rPr>
                  <w:fldChar w:fldCharType="separate"/>
                </w:r>
                <w:r w:rsidR="00837508">
                  <w:rPr>
                    <w:noProof/>
                    <w:webHidden/>
                  </w:rPr>
                  <w:t>9</w:t>
                </w:r>
                <w:r w:rsidR="001D16A5">
                  <w:rPr>
                    <w:noProof/>
                    <w:webHidden/>
                  </w:rPr>
                  <w:fldChar w:fldCharType="end"/>
                </w:r>
              </w:hyperlink>
            </w:p>
            <w:p w14:paraId="17DD38A5"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36" w:history="1">
                <w:r w:rsidR="001D16A5" w:rsidRPr="006447E6">
                  <w:rPr>
                    <w:rStyle w:val="Hyperlink"/>
                    <w:noProof/>
                  </w:rPr>
                  <w:t>4.3.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rrent environment and challenges</w:t>
                </w:r>
                <w:r w:rsidR="001D16A5">
                  <w:rPr>
                    <w:noProof/>
                    <w:webHidden/>
                  </w:rPr>
                  <w:tab/>
                </w:r>
                <w:r w:rsidR="001D16A5">
                  <w:rPr>
                    <w:noProof/>
                    <w:webHidden/>
                  </w:rPr>
                  <w:fldChar w:fldCharType="begin"/>
                </w:r>
                <w:r w:rsidR="001D16A5">
                  <w:rPr>
                    <w:noProof/>
                    <w:webHidden/>
                  </w:rPr>
                  <w:instrText xml:space="preserve"> PAGEREF _Toc399662636 \h </w:instrText>
                </w:r>
                <w:r w:rsidR="001D16A5">
                  <w:rPr>
                    <w:noProof/>
                    <w:webHidden/>
                  </w:rPr>
                </w:r>
                <w:r w:rsidR="001D16A5">
                  <w:rPr>
                    <w:noProof/>
                    <w:webHidden/>
                  </w:rPr>
                  <w:fldChar w:fldCharType="separate"/>
                </w:r>
                <w:r w:rsidR="00837508">
                  <w:rPr>
                    <w:noProof/>
                    <w:webHidden/>
                  </w:rPr>
                  <w:t>10</w:t>
                </w:r>
                <w:r w:rsidR="001D16A5">
                  <w:rPr>
                    <w:noProof/>
                    <w:webHidden/>
                  </w:rPr>
                  <w:fldChar w:fldCharType="end"/>
                </w:r>
              </w:hyperlink>
            </w:p>
            <w:p w14:paraId="1CD2C56B"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37" w:history="1">
                <w:r w:rsidR="001D16A5" w:rsidRPr="006447E6">
                  <w:rPr>
                    <w:rStyle w:val="Hyperlink"/>
                    <w:noProof/>
                  </w:rPr>
                  <w:t>4.3.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Future recommended architecture</w:t>
                </w:r>
                <w:r w:rsidR="001D16A5">
                  <w:rPr>
                    <w:noProof/>
                    <w:webHidden/>
                  </w:rPr>
                  <w:tab/>
                </w:r>
                <w:r w:rsidR="001D16A5">
                  <w:rPr>
                    <w:noProof/>
                    <w:webHidden/>
                  </w:rPr>
                  <w:fldChar w:fldCharType="begin"/>
                </w:r>
                <w:r w:rsidR="001D16A5">
                  <w:rPr>
                    <w:noProof/>
                    <w:webHidden/>
                  </w:rPr>
                  <w:instrText xml:space="preserve"> PAGEREF _Toc399662637 \h </w:instrText>
                </w:r>
                <w:r w:rsidR="001D16A5">
                  <w:rPr>
                    <w:noProof/>
                    <w:webHidden/>
                  </w:rPr>
                </w:r>
                <w:r w:rsidR="001D16A5">
                  <w:rPr>
                    <w:noProof/>
                    <w:webHidden/>
                  </w:rPr>
                  <w:fldChar w:fldCharType="separate"/>
                </w:r>
                <w:r w:rsidR="00837508">
                  <w:rPr>
                    <w:noProof/>
                    <w:webHidden/>
                  </w:rPr>
                  <w:t>12</w:t>
                </w:r>
                <w:r w:rsidR="001D16A5">
                  <w:rPr>
                    <w:noProof/>
                    <w:webHidden/>
                  </w:rPr>
                  <w:fldChar w:fldCharType="end"/>
                </w:r>
              </w:hyperlink>
            </w:p>
            <w:p w14:paraId="5CEC6B8B" w14:textId="77777777" w:rsidR="001D16A5" w:rsidRDefault="008A0FF6">
              <w:pPr>
                <w:pStyle w:val="TOC2"/>
                <w:rPr>
                  <w:rFonts w:asciiTheme="minorHAnsi" w:hAnsiTheme="minorHAnsi"/>
                  <w:noProof/>
                  <w:sz w:val="22"/>
                  <w:lang w:val="nl-BE" w:eastAsia="nl-BE"/>
                </w:rPr>
              </w:pPr>
              <w:hyperlink w:anchor="_Toc399662638" w:history="1">
                <w:r w:rsidR="001D16A5" w:rsidRPr="006447E6">
                  <w:rPr>
                    <w:rStyle w:val="Hyperlink"/>
                    <w:noProof/>
                  </w:rPr>
                  <w:t>4.4</w:t>
                </w:r>
                <w:r w:rsidR="001D16A5">
                  <w:rPr>
                    <w:rFonts w:asciiTheme="minorHAnsi" w:hAnsiTheme="minorHAnsi"/>
                    <w:noProof/>
                    <w:sz w:val="22"/>
                    <w:lang w:val="nl-BE" w:eastAsia="nl-BE"/>
                  </w:rPr>
                  <w:tab/>
                </w:r>
                <w:r w:rsidR="001D16A5" w:rsidRPr="006447E6">
                  <w:rPr>
                    <w:rStyle w:val="Hyperlink"/>
                    <w:noProof/>
                  </w:rPr>
                  <w:t>Provider hosted app hosting</w:t>
                </w:r>
                <w:r w:rsidR="001D16A5">
                  <w:rPr>
                    <w:noProof/>
                    <w:webHidden/>
                  </w:rPr>
                  <w:tab/>
                </w:r>
                <w:r w:rsidR="001D16A5">
                  <w:rPr>
                    <w:noProof/>
                    <w:webHidden/>
                  </w:rPr>
                  <w:fldChar w:fldCharType="begin"/>
                </w:r>
                <w:r w:rsidR="001D16A5">
                  <w:rPr>
                    <w:noProof/>
                    <w:webHidden/>
                  </w:rPr>
                  <w:instrText xml:space="preserve"> PAGEREF _Toc399662638 \h </w:instrText>
                </w:r>
                <w:r w:rsidR="001D16A5">
                  <w:rPr>
                    <w:noProof/>
                    <w:webHidden/>
                  </w:rPr>
                </w:r>
                <w:r w:rsidR="001D16A5">
                  <w:rPr>
                    <w:noProof/>
                    <w:webHidden/>
                  </w:rPr>
                  <w:fldChar w:fldCharType="separate"/>
                </w:r>
                <w:r w:rsidR="00837508">
                  <w:rPr>
                    <w:noProof/>
                    <w:webHidden/>
                  </w:rPr>
                  <w:t>14</w:t>
                </w:r>
                <w:r w:rsidR="001D16A5">
                  <w:rPr>
                    <w:noProof/>
                    <w:webHidden/>
                  </w:rPr>
                  <w:fldChar w:fldCharType="end"/>
                </w:r>
              </w:hyperlink>
            </w:p>
            <w:p w14:paraId="74E68CE2" w14:textId="77777777" w:rsidR="001D16A5" w:rsidRDefault="008A0FF6">
              <w:pPr>
                <w:pStyle w:val="TOC1"/>
                <w:rPr>
                  <w:rFonts w:asciiTheme="minorHAnsi" w:hAnsiTheme="minorHAnsi"/>
                  <w:sz w:val="22"/>
                  <w:lang w:val="nl-BE" w:eastAsia="nl-BE"/>
                </w:rPr>
              </w:pPr>
              <w:hyperlink w:anchor="_Toc399662639" w:history="1">
                <w:r w:rsidR="001D16A5" w:rsidRPr="006447E6">
                  <w:rPr>
                    <w:rStyle w:val="Hyperlink"/>
                  </w:rPr>
                  <w:t>5</w:t>
                </w:r>
                <w:r w:rsidR="001D16A5">
                  <w:rPr>
                    <w:rFonts w:asciiTheme="minorHAnsi" w:hAnsiTheme="minorHAnsi"/>
                    <w:sz w:val="22"/>
                    <w:lang w:val="nl-BE" w:eastAsia="nl-BE"/>
                  </w:rPr>
                  <w:tab/>
                </w:r>
                <w:r w:rsidR="001D16A5" w:rsidRPr="006447E6">
                  <w:rPr>
                    <w:rStyle w:val="Hyperlink"/>
                  </w:rPr>
                  <w:t>SharePoint Assessment report</w:t>
                </w:r>
                <w:r w:rsidR="001D16A5">
                  <w:rPr>
                    <w:webHidden/>
                  </w:rPr>
                  <w:tab/>
                </w:r>
                <w:r w:rsidR="001D16A5">
                  <w:rPr>
                    <w:webHidden/>
                  </w:rPr>
                  <w:fldChar w:fldCharType="begin"/>
                </w:r>
                <w:r w:rsidR="001D16A5">
                  <w:rPr>
                    <w:webHidden/>
                  </w:rPr>
                  <w:instrText xml:space="preserve"> PAGEREF _Toc399662639 \h </w:instrText>
                </w:r>
                <w:r w:rsidR="001D16A5">
                  <w:rPr>
                    <w:webHidden/>
                  </w:rPr>
                </w:r>
                <w:r w:rsidR="001D16A5">
                  <w:rPr>
                    <w:webHidden/>
                  </w:rPr>
                  <w:fldChar w:fldCharType="separate"/>
                </w:r>
                <w:r w:rsidR="00837508">
                  <w:rPr>
                    <w:webHidden/>
                  </w:rPr>
                  <w:t>16</w:t>
                </w:r>
                <w:r w:rsidR="001D16A5">
                  <w:rPr>
                    <w:webHidden/>
                  </w:rPr>
                  <w:fldChar w:fldCharType="end"/>
                </w:r>
              </w:hyperlink>
            </w:p>
            <w:p w14:paraId="4BB7AEB1" w14:textId="77777777" w:rsidR="001D16A5" w:rsidRDefault="008A0FF6">
              <w:pPr>
                <w:pStyle w:val="TOC2"/>
                <w:rPr>
                  <w:rFonts w:asciiTheme="minorHAnsi" w:hAnsiTheme="minorHAnsi"/>
                  <w:noProof/>
                  <w:sz w:val="22"/>
                  <w:lang w:val="nl-BE" w:eastAsia="nl-BE"/>
                </w:rPr>
              </w:pPr>
              <w:hyperlink w:anchor="_Toc399662640" w:history="1">
                <w:r w:rsidR="001D16A5" w:rsidRPr="006447E6">
                  <w:rPr>
                    <w:rStyle w:val="Hyperlink"/>
                    <w:noProof/>
                  </w:rPr>
                  <w:t>5.1</w:t>
                </w:r>
                <w:r w:rsidR="001D16A5">
                  <w:rPr>
                    <w:rFonts w:asciiTheme="minorHAnsi" w:hAnsiTheme="minorHAnsi"/>
                    <w:noProof/>
                    <w:sz w:val="22"/>
                    <w:lang w:val="nl-BE" w:eastAsia="nl-BE"/>
                  </w:rPr>
                  <w:tab/>
                </w:r>
                <w:r w:rsidR="001D16A5" w:rsidRPr="006447E6">
                  <w:rPr>
                    <w:rStyle w:val="Hyperlink"/>
                    <w:noProof/>
                  </w:rPr>
                  <w:t>FTC solutions analyzed</w:t>
                </w:r>
                <w:r w:rsidR="001D16A5">
                  <w:rPr>
                    <w:noProof/>
                    <w:webHidden/>
                  </w:rPr>
                  <w:tab/>
                </w:r>
                <w:r w:rsidR="001D16A5">
                  <w:rPr>
                    <w:noProof/>
                    <w:webHidden/>
                  </w:rPr>
                  <w:fldChar w:fldCharType="begin"/>
                </w:r>
                <w:r w:rsidR="001D16A5">
                  <w:rPr>
                    <w:noProof/>
                    <w:webHidden/>
                  </w:rPr>
                  <w:instrText xml:space="preserve"> PAGEREF _Toc399662640 \h </w:instrText>
                </w:r>
                <w:r w:rsidR="001D16A5">
                  <w:rPr>
                    <w:noProof/>
                    <w:webHidden/>
                  </w:rPr>
                </w:r>
                <w:r w:rsidR="001D16A5">
                  <w:rPr>
                    <w:noProof/>
                    <w:webHidden/>
                  </w:rPr>
                  <w:fldChar w:fldCharType="separate"/>
                </w:r>
                <w:r w:rsidR="00837508">
                  <w:rPr>
                    <w:noProof/>
                    <w:webHidden/>
                  </w:rPr>
                  <w:t>16</w:t>
                </w:r>
                <w:r w:rsidR="001D16A5">
                  <w:rPr>
                    <w:noProof/>
                    <w:webHidden/>
                  </w:rPr>
                  <w:fldChar w:fldCharType="end"/>
                </w:r>
              </w:hyperlink>
            </w:p>
            <w:p w14:paraId="60B5880D" w14:textId="77777777" w:rsidR="001D16A5" w:rsidRDefault="008A0FF6">
              <w:pPr>
                <w:pStyle w:val="TOC2"/>
                <w:rPr>
                  <w:rFonts w:asciiTheme="minorHAnsi" w:hAnsiTheme="minorHAnsi"/>
                  <w:noProof/>
                  <w:sz w:val="22"/>
                  <w:lang w:val="nl-BE" w:eastAsia="nl-BE"/>
                </w:rPr>
              </w:pPr>
              <w:hyperlink w:anchor="_Toc399662641" w:history="1">
                <w:r w:rsidR="001D16A5" w:rsidRPr="006447E6">
                  <w:rPr>
                    <w:rStyle w:val="Hyperlink"/>
                    <w:noProof/>
                  </w:rPr>
                  <w:t>5.2</w:t>
                </w:r>
                <w:r w:rsidR="001D16A5">
                  <w:rPr>
                    <w:rFonts w:asciiTheme="minorHAnsi" w:hAnsiTheme="minorHAnsi"/>
                    <w:noProof/>
                    <w:sz w:val="22"/>
                    <w:lang w:val="nl-BE" w:eastAsia="nl-BE"/>
                  </w:rPr>
                  <w:tab/>
                </w:r>
                <w:r w:rsidR="001D16A5" w:rsidRPr="006447E6">
                  <w:rPr>
                    <w:rStyle w:val="Hyperlink"/>
                    <w:noProof/>
                  </w:rPr>
                  <w:t>Provisioning</w:t>
                </w:r>
                <w:r w:rsidR="001D16A5">
                  <w:rPr>
                    <w:noProof/>
                    <w:webHidden/>
                  </w:rPr>
                  <w:tab/>
                </w:r>
                <w:r w:rsidR="001D16A5">
                  <w:rPr>
                    <w:noProof/>
                    <w:webHidden/>
                  </w:rPr>
                  <w:fldChar w:fldCharType="begin"/>
                </w:r>
                <w:r w:rsidR="001D16A5">
                  <w:rPr>
                    <w:noProof/>
                    <w:webHidden/>
                  </w:rPr>
                  <w:instrText xml:space="preserve"> PAGEREF _Toc399662641 \h </w:instrText>
                </w:r>
                <w:r w:rsidR="001D16A5">
                  <w:rPr>
                    <w:noProof/>
                    <w:webHidden/>
                  </w:rPr>
                </w:r>
                <w:r w:rsidR="001D16A5">
                  <w:rPr>
                    <w:noProof/>
                    <w:webHidden/>
                  </w:rPr>
                  <w:fldChar w:fldCharType="separate"/>
                </w:r>
                <w:r w:rsidR="00837508">
                  <w:rPr>
                    <w:noProof/>
                    <w:webHidden/>
                  </w:rPr>
                  <w:t>16</w:t>
                </w:r>
                <w:r w:rsidR="001D16A5">
                  <w:rPr>
                    <w:noProof/>
                    <w:webHidden/>
                  </w:rPr>
                  <w:fldChar w:fldCharType="end"/>
                </w:r>
              </w:hyperlink>
            </w:p>
            <w:p w14:paraId="2F314D11"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2" w:history="1">
                <w:r w:rsidR="001D16A5" w:rsidRPr="006447E6">
                  <w:rPr>
                    <w:rStyle w:val="Hyperlink"/>
                    <w:noProof/>
                  </w:rPr>
                  <w:t>5.2.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42 \h </w:instrText>
                </w:r>
                <w:r w:rsidR="001D16A5">
                  <w:rPr>
                    <w:noProof/>
                    <w:webHidden/>
                  </w:rPr>
                </w:r>
                <w:r w:rsidR="001D16A5">
                  <w:rPr>
                    <w:noProof/>
                    <w:webHidden/>
                  </w:rPr>
                  <w:fldChar w:fldCharType="separate"/>
                </w:r>
                <w:r w:rsidR="00837508">
                  <w:rPr>
                    <w:noProof/>
                    <w:webHidden/>
                  </w:rPr>
                  <w:t>16</w:t>
                </w:r>
                <w:r w:rsidR="001D16A5">
                  <w:rPr>
                    <w:noProof/>
                    <w:webHidden/>
                  </w:rPr>
                  <w:fldChar w:fldCharType="end"/>
                </w:r>
              </w:hyperlink>
            </w:p>
            <w:p w14:paraId="11663FB3"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3" w:history="1">
                <w:r w:rsidR="001D16A5" w:rsidRPr="006447E6">
                  <w:rPr>
                    <w:rStyle w:val="Hyperlink"/>
                    <w:noProof/>
                  </w:rPr>
                  <w:t>5.2.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43 \h </w:instrText>
                </w:r>
                <w:r w:rsidR="001D16A5">
                  <w:rPr>
                    <w:noProof/>
                    <w:webHidden/>
                  </w:rPr>
                </w:r>
                <w:r w:rsidR="001D16A5">
                  <w:rPr>
                    <w:noProof/>
                    <w:webHidden/>
                  </w:rPr>
                  <w:fldChar w:fldCharType="separate"/>
                </w:r>
                <w:r w:rsidR="00837508">
                  <w:rPr>
                    <w:noProof/>
                    <w:webHidden/>
                  </w:rPr>
                  <w:t>16</w:t>
                </w:r>
                <w:r w:rsidR="001D16A5">
                  <w:rPr>
                    <w:noProof/>
                    <w:webHidden/>
                  </w:rPr>
                  <w:fldChar w:fldCharType="end"/>
                </w:r>
              </w:hyperlink>
            </w:p>
            <w:p w14:paraId="1AA66430" w14:textId="77777777" w:rsidR="001D16A5" w:rsidRDefault="008A0FF6">
              <w:pPr>
                <w:pStyle w:val="TOC2"/>
                <w:rPr>
                  <w:rFonts w:asciiTheme="minorHAnsi" w:hAnsiTheme="minorHAnsi"/>
                  <w:noProof/>
                  <w:sz w:val="22"/>
                  <w:lang w:val="nl-BE" w:eastAsia="nl-BE"/>
                </w:rPr>
              </w:pPr>
              <w:hyperlink w:anchor="_Toc399662644" w:history="1">
                <w:r w:rsidR="001D16A5" w:rsidRPr="006447E6">
                  <w:rPr>
                    <w:rStyle w:val="Hyperlink"/>
                    <w:noProof/>
                  </w:rPr>
                  <w:t>5.3</w:t>
                </w:r>
                <w:r w:rsidR="001D16A5">
                  <w:rPr>
                    <w:rFonts w:asciiTheme="minorHAnsi" w:hAnsiTheme="minorHAnsi"/>
                    <w:noProof/>
                    <w:sz w:val="22"/>
                    <w:lang w:val="nl-BE" w:eastAsia="nl-BE"/>
                  </w:rPr>
                  <w:tab/>
                </w:r>
                <w:r w:rsidR="001D16A5" w:rsidRPr="006447E6">
                  <w:rPr>
                    <w:rStyle w:val="Hyperlink"/>
                    <w:noProof/>
                  </w:rPr>
                  <w:t>Branding</w:t>
                </w:r>
                <w:r w:rsidR="001D16A5">
                  <w:rPr>
                    <w:noProof/>
                    <w:webHidden/>
                  </w:rPr>
                  <w:tab/>
                </w:r>
                <w:r w:rsidR="001D16A5">
                  <w:rPr>
                    <w:noProof/>
                    <w:webHidden/>
                  </w:rPr>
                  <w:fldChar w:fldCharType="begin"/>
                </w:r>
                <w:r w:rsidR="001D16A5">
                  <w:rPr>
                    <w:noProof/>
                    <w:webHidden/>
                  </w:rPr>
                  <w:instrText xml:space="preserve"> PAGEREF _Toc399662644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7C5E34B7"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5" w:history="1">
                <w:r w:rsidR="001D16A5" w:rsidRPr="006447E6">
                  <w:rPr>
                    <w:rStyle w:val="Hyperlink"/>
                    <w:noProof/>
                  </w:rPr>
                  <w:t>5.3.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45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451941EC"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6" w:history="1">
                <w:r w:rsidR="001D16A5" w:rsidRPr="006447E6">
                  <w:rPr>
                    <w:rStyle w:val="Hyperlink"/>
                    <w:noProof/>
                  </w:rPr>
                  <w:t>5.3.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46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7502D4DF" w14:textId="77777777" w:rsidR="001D16A5" w:rsidRDefault="008A0FF6">
              <w:pPr>
                <w:pStyle w:val="TOC2"/>
                <w:rPr>
                  <w:rFonts w:asciiTheme="minorHAnsi" w:hAnsiTheme="minorHAnsi"/>
                  <w:noProof/>
                  <w:sz w:val="22"/>
                  <w:lang w:val="nl-BE" w:eastAsia="nl-BE"/>
                </w:rPr>
              </w:pPr>
              <w:hyperlink w:anchor="_Toc399662647" w:history="1">
                <w:r w:rsidR="001D16A5" w:rsidRPr="006447E6">
                  <w:rPr>
                    <w:rStyle w:val="Hyperlink"/>
                    <w:noProof/>
                  </w:rPr>
                  <w:t>5.4</w:t>
                </w:r>
                <w:r w:rsidR="001D16A5">
                  <w:rPr>
                    <w:rFonts w:asciiTheme="minorHAnsi" w:hAnsiTheme="minorHAnsi"/>
                    <w:noProof/>
                    <w:sz w:val="22"/>
                    <w:lang w:val="nl-BE" w:eastAsia="nl-BE"/>
                  </w:rPr>
                  <w:tab/>
                </w:r>
                <w:r w:rsidR="001D16A5" w:rsidRPr="006447E6">
                  <w:rPr>
                    <w:rStyle w:val="Hyperlink"/>
                    <w:noProof/>
                  </w:rPr>
                  <w:t>UX Components</w:t>
                </w:r>
                <w:r w:rsidR="001D16A5">
                  <w:rPr>
                    <w:noProof/>
                    <w:webHidden/>
                  </w:rPr>
                  <w:tab/>
                </w:r>
                <w:r w:rsidR="001D16A5">
                  <w:rPr>
                    <w:noProof/>
                    <w:webHidden/>
                  </w:rPr>
                  <w:fldChar w:fldCharType="begin"/>
                </w:r>
                <w:r w:rsidR="001D16A5">
                  <w:rPr>
                    <w:noProof/>
                    <w:webHidden/>
                  </w:rPr>
                  <w:instrText xml:space="preserve"> PAGEREF _Toc399662647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08AD5C90"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8" w:history="1">
                <w:r w:rsidR="001D16A5" w:rsidRPr="006447E6">
                  <w:rPr>
                    <w:rStyle w:val="Hyperlink"/>
                    <w:noProof/>
                  </w:rPr>
                  <w:t>5.4.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48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7DC4A300"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9" w:history="1">
                <w:r w:rsidR="001D16A5" w:rsidRPr="006447E6">
                  <w:rPr>
                    <w:rStyle w:val="Hyperlink"/>
                    <w:noProof/>
                  </w:rPr>
                  <w:t>5.4.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49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7BAE3B05" w14:textId="77777777" w:rsidR="001D16A5" w:rsidRDefault="008A0FF6">
              <w:pPr>
                <w:pStyle w:val="TOC2"/>
                <w:rPr>
                  <w:rFonts w:asciiTheme="minorHAnsi" w:hAnsiTheme="minorHAnsi"/>
                  <w:noProof/>
                  <w:sz w:val="22"/>
                  <w:lang w:val="nl-BE" w:eastAsia="nl-BE"/>
                </w:rPr>
              </w:pPr>
              <w:hyperlink w:anchor="_Toc399662650" w:history="1">
                <w:r w:rsidR="001D16A5" w:rsidRPr="006447E6">
                  <w:rPr>
                    <w:rStyle w:val="Hyperlink"/>
                    <w:noProof/>
                  </w:rPr>
                  <w:t>5.5</w:t>
                </w:r>
                <w:r w:rsidR="001D16A5">
                  <w:rPr>
                    <w:rFonts w:asciiTheme="minorHAnsi" w:hAnsiTheme="minorHAnsi"/>
                    <w:noProof/>
                    <w:sz w:val="22"/>
                    <w:lang w:val="nl-BE" w:eastAsia="nl-BE"/>
                  </w:rPr>
                  <w:tab/>
                </w:r>
                <w:r w:rsidR="001D16A5" w:rsidRPr="006447E6">
                  <w:rPr>
                    <w:rStyle w:val="Hyperlink"/>
                    <w:noProof/>
                  </w:rPr>
                  <w:t>Search</w:t>
                </w:r>
                <w:r w:rsidR="001D16A5">
                  <w:rPr>
                    <w:noProof/>
                    <w:webHidden/>
                  </w:rPr>
                  <w:tab/>
                </w:r>
                <w:r w:rsidR="001D16A5">
                  <w:rPr>
                    <w:noProof/>
                    <w:webHidden/>
                  </w:rPr>
                  <w:fldChar w:fldCharType="begin"/>
                </w:r>
                <w:r w:rsidR="001D16A5">
                  <w:rPr>
                    <w:noProof/>
                    <w:webHidden/>
                  </w:rPr>
                  <w:instrText xml:space="preserve"> PAGEREF _Toc399662650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661B311D"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1" w:history="1">
                <w:r w:rsidR="001D16A5" w:rsidRPr="006447E6">
                  <w:rPr>
                    <w:rStyle w:val="Hyperlink"/>
                    <w:noProof/>
                  </w:rPr>
                  <w:t>5.5.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51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3C3820F1"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2" w:history="1">
                <w:r w:rsidR="001D16A5" w:rsidRPr="006447E6">
                  <w:rPr>
                    <w:rStyle w:val="Hyperlink"/>
                    <w:noProof/>
                  </w:rPr>
                  <w:t>5.5.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52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50549D9C" w14:textId="77777777" w:rsidR="001D16A5" w:rsidRDefault="008A0FF6">
              <w:pPr>
                <w:pStyle w:val="TOC2"/>
                <w:rPr>
                  <w:rFonts w:asciiTheme="minorHAnsi" w:hAnsiTheme="minorHAnsi"/>
                  <w:noProof/>
                  <w:sz w:val="22"/>
                  <w:lang w:val="nl-BE" w:eastAsia="nl-BE"/>
                </w:rPr>
              </w:pPr>
              <w:hyperlink w:anchor="_Toc399662653" w:history="1">
                <w:r w:rsidR="001D16A5" w:rsidRPr="006447E6">
                  <w:rPr>
                    <w:rStyle w:val="Hyperlink"/>
                    <w:noProof/>
                  </w:rPr>
                  <w:t>5.6</w:t>
                </w:r>
                <w:r w:rsidR="001D16A5">
                  <w:rPr>
                    <w:rFonts w:asciiTheme="minorHAnsi" w:hAnsiTheme="minorHAnsi"/>
                    <w:noProof/>
                    <w:sz w:val="22"/>
                    <w:lang w:val="nl-BE" w:eastAsia="nl-BE"/>
                  </w:rPr>
                  <w:tab/>
                </w:r>
                <w:r w:rsidR="001D16A5" w:rsidRPr="006447E6">
                  <w:rPr>
                    <w:rStyle w:val="Hyperlink"/>
                    <w:noProof/>
                  </w:rPr>
                  <w:t>Composite and Business apps</w:t>
                </w:r>
                <w:r w:rsidR="001D16A5">
                  <w:rPr>
                    <w:noProof/>
                    <w:webHidden/>
                  </w:rPr>
                  <w:tab/>
                </w:r>
                <w:r w:rsidR="001D16A5">
                  <w:rPr>
                    <w:noProof/>
                    <w:webHidden/>
                  </w:rPr>
                  <w:fldChar w:fldCharType="begin"/>
                </w:r>
                <w:r w:rsidR="001D16A5">
                  <w:rPr>
                    <w:noProof/>
                    <w:webHidden/>
                  </w:rPr>
                  <w:instrText xml:space="preserve"> PAGEREF _Toc399662653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592F3E44"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4" w:history="1">
                <w:r w:rsidR="001D16A5" w:rsidRPr="006447E6">
                  <w:rPr>
                    <w:rStyle w:val="Hyperlink"/>
                    <w:noProof/>
                  </w:rPr>
                  <w:t>5.6.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54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04749352"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5" w:history="1">
                <w:r w:rsidR="001D16A5" w:rsidRPr="006447E6">
                  <w:rPr>
                    <w:rStyle w:val="Hyperlink"/>
                    <w:noProof/>
                  </w:rPr>
                  <w:t>5.6.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55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07445163" w14:textId="77777777" w:rsidR="001D16A5" w:rsidRDefault="008A0FF6">
              <w:pPr>
                <w:pStyle w:val="TOC2"/>
                <w:rPr>
                  <w:rFonts w:asciiTheme="minorHAnsi" w:hAnsiTheme="minorHAnsi"/>
                  <w:noProof/>
                  <w:sz w:val="22"/>
                  <w:lang w:val="nl-BE" w:eastAsia="nl-BE"/>
                </w:rPr>
              </w:pPr>
              <w:hyperlink w:anchor="_Toc399662656" w:history="1">
                <w:r w:rsidR="001D16A5" w:rsidRPr="006447E6">
                  <w:rPr>
                    <w:rStyle w:val="Hyperlink"/>
                    <w:noProof/>
                  </w:rPr>
                  <w:t>5.7</w:t>
                </w:r>
                <w:r w:rsidR="001D16A5">
                  <w:rPr>
                    <w:rFonts w:asciiTheme="minorHAnsi" w:hAnsiTheme="minorHAnsi"/>
                    <w:noProof/>
                    <w:sz w:val="22"/>
                    <w:lang w:val="nl-BE" w:eastAsia="nl-BE"/>
                  </w:rPr>
                  <w:tab/>
                </w:r>
                <w:r w:rsidR="001D16A5" w:rsidRPr="006447E6">
                  <w:rPr>
                    <w:rStyle w:val="Hyperlink"/>
                    <w:noProof/>
                  </w:rPr>
                  <w:t>Profile enrichment</w:t>
                </w:r>
                <w:r w:rsidR="001D16A5">
                  <w:rPr>
                    <w:noProof/>
                    <w:webHidden/>
                  </w:rPr>
                  <w:tab/>
                </w:r>
                <w:r w:rsidR="001D16A5">
                  <w:rPr>
                    <w:noProof/>
                    <w:webHidden/>
                  </w:rPr>
                  <w:fldChar w:fldCharType="begin"/>
                </w:r>
                <w:r w:rsidR="001D16A5">
                  <w:rPr>
                    <w:noProof/>
                    <w:webHidden/>
                  </w:rPr>
                  <w:instrText xml:space="preserve"> PAGEREF _Toc399662656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62F2F6F7"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7" w:history="1">
                <w:r w:rsidR="001D16A5" w:rsidRPr="006447E6">
                  <w:rPr>
                    <w:rStyle w:val="Hyperlink"/>
                    <w:noProof/>
                  </w:rPr>
                  <w:t>5.7.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57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1DF93DD2"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8" w:history="1">
                <w:r w:rsidR="001D16A5" w:rsidRPr="006447E6">
                  <w:rPr>
                    <w:rStyle w:val="Hyperlink"/>
                    <w:noProof/>
                  </w:rPr>
                  <w:t>5.7.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58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7DC55DD4" w14:textId="77777777" w:rsidR="001D16A5" w:rsidRDefault="008A0FF6">
              <w:pPr>
                <w:pStyle w:val="TOC2"/>
                <w:rPr>
                  <w:rFonts w:asciiTheme="minorHAnsi" w:hAnsiTheme="minorHAnsi"/>
                  <w:noProof/>
                  <w:sz w:val="22"/>
                  <w:lang w:val="nl-BE" w:eastAsia="nl-BE"/>
                </w:rPr>
              </w:pPr>
              <w:hyperlink w:anchor="_Toc399662659" w:history="1">
                <w:r w:rsidR="001D16A5" w:rsidRPr="006447E6">
                  <w:rPr>
                    <w:rStyle w:val="Hyperlink"/>
                    <w:noProof/>
                  </w:rPr>
                  <w:t>5.8</w:t>
                </w:r>
                <w:r w:rsidR="001D16A5">
                  <w:rPr>
                    <w:rFonts w:asciiTheme="minorHAnsi" w:hAnsiTheme="minorHAnsi"/>
                    <w:noProof/>
                    <w:sz w:val="22"/>
                    <w:lang w:val="nl-BE" w:eastAsia="nl-BE"/>
                  </w:rPr>
                  <w:tab/>
                </w:r>
                <w:r w:rsidR="001D16A5" w:rsidRPr="006447E6">
                  <w:rPr>
                    <w:rStyle w:val="Hyperlink"/>
                    <w:noProof/>
                  </w:rPr>
                  <w:t>Web Content Management</w:t>
                </w:r>
                <w:r w:rsidR="001D16A5">
                  <w:rPr>
                    <w:noProof/>
                    <w:webHidden/>
                  </w:rPr>
                  <w:tab/>
                </w:r>
                <w:r w:rsidR="001D16A5">
                  <w:rPr>
                    <w:noProof/>
                    <w:webHidden/>
                  </w:rPr>
                  <w:fldChar w:fldCharType="begin"/>
                </w:r>
                <w:r w:rsidR="001D16A5">
                  <w:rPr>
                    <w:noProof/>
                    <w:webHidden/>
                  </w:rPr>
                  <w:instrText xml:space="preserve"> PAGEREF _Toc399662659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7AD853B"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60" w:history="1">
                <w:r w:rsidR="001D16A5" w:rsidRPr="006447E6">
                  <w:rPr>
                    <w:rStyle w:val="Hyperlink"/>
                    <w:noProof/>
                  </w:rPr>
                  <w:t>5.8.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60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76DCDB9B"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61" w:history="1">
                <w:r w:rsidR="001D16A5" w:rsidRPr="006447E6">
                  <w:rPr>
                    <w:rStyle w:val="Hyperlink"/>
                    <w:noProof/>
                  </w:rPr>
                  <w:t>5.8.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61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1E1CBD6" w14:textId="77777777" w:rsidR="001D16A5" w:rsidRDefault="008A0FF6">
              <w:pPr>
                <w:pStyle w:val="TOC2"/>
                <w:rPr>
                  <w:rFonts w:asciiTheme="minorHAnsi" w:hAnsiTheme="minorHAnsi"/>
                  <w:noProof/>
                  <w:sz w:val="22"/>
                  <w:lang w:val="nl-BE" w:eastAsia="nl-BE"/>
                </w:rPr>
              </w:pPr>
              <w:hyperlink w:anchor="_Toc399662662" w:history="1">
                <w:r w:rsidR="001D16A5" w:rsidRPr="006447E6">
                  <w:rPr>
                    <w:rStyle w:val="Hyperlink"/>
                    <w:noProof/>
                  </w:rPr>
                  <w:t>5.9</w:t>
                </w:r>
                <w:r w:rsidR="001D16A5">
                  <w:rPr>
                    <w:rFonts w:asciiTheme="minorHAnsi" w:hAnsiTheme="minorHAnsi"/>
                    <w:noProof/>
                    <w:sz w:val="22"/>
                    <w:lang w:val="nl-BE" w:eastAsia="nl-BE"/>
                  </w:rPr>
                  <w:tab/>
                </w:r>
                <w:r w:rsidR="001D16A5" w:rsidRPr="006447E6">
                  <w:rPr>
                    <w:rStyle w:val="Hyperlink"/>
                    <w:noProof/>
                  </w:rPr>
                  <w:t>Enterprise Content Management</w:t>
                </w:r>
                <w:r w:rsidR="001D16A5">
                  <w:rPr>
                    <w:noProof/>
                    <w:webHidden/>
                  </w:rPr>
                  <w:tab/>
                </w:r>
                <w:r w:rsidR="001D16A5">
                  <w:rPr>
                    <w:noProof/>
                    <w:webHidden/>
                  </w:rPr>
                  <w:fldChar w:fldCharType="begin"/>
                </w:r>
                <w:r w:rsidR="001D16A5">
                  <w:rPr>
                    <w:noProof/>
                    <w:webHidden/>
                  </w:rPr>
                  <w:instrText xml:space="preserve"> PAGEREF _Toc399662662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E559468"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63" w:history="1">
                <w:r w:rsidR="001D16A5" w:rsidRPr="006447E6">
                  <w:rPr>
                    <w:rStyle w:val="Hyperlink"/>
                    <w:noProof/>
                  </w:rPr>
                  <w:t>5.9.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63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542B0E15" w14:textId="77777777" w:rsidR="001D16A5" w:rsidRDefault="008A0FF6">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64" w:history="1">
                <w:r w:rsidR="001D16A5" w:rsidRPr="006447E6">
                  <w:rPr>
                    <w:rStyle w:val="Hyperlink"/>
                    <w:noProof/>
                  </w:rPr>
                  <w:t>5.9.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64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2C80D3B" w14:textId="77777777" w:rsidR="001D16A5" w:rsidRDefault="008A0FF6">
              <w:pPr>
                <w:pStyle w:val="TOC2"/>
                <w:rPr>
                  <w:rFonts w:asciiTheme="minorHAnsi" w:hAnsiTheme="minorHAnsi"/>
                  <w:noProof/>
                  <w:sz w:val="22"/>
                  <w:lang w:val="nl-BE" w:eastAsia="nl-BE"/>
                </w:rPr>
              </w:pPr>
              <w:hyperlink w:anchor="_Toc399662665" w:history="1">
                <w:r w:rsidR="001D16A5" w:rsidRPr="006447E6">
                  <w:rPr>
                    <w:rStyle w:val="Hyperlink"/>
                    <w:noProof/>
                  </w:rPr>
                  <w:t>5.10</w:t>
                </w:r>
                <w:r w:rsidR="001D16A5">
                  <w:rPr>
                    <w:rFonts w:asciiTheme="minorHAnsi" w:hAnsiTheme="minorHAnsi"/>
                    <w:noProof/>
                    <w:sz w:val="22"/>
                    <w:lang w:val="nl-BE" w:eastAsia="nl-BE"/>
                  </w:rPr>
                  <w:tab/>
                </w:r>
                <w:r w:rsidR="001D16A5" w:rsidRPr="006447E6">
                  <w:rPr>
                    <w:rStyle w:val="Hyperlink"/>
                    <w:noProof/>
                  </w:rPr>
                  <w:t>Other</w:t>
                </w:r>
                <w:r w:rsidR="001D16A5">
                  <w:rPr>
                    <w:noProof/>
                    <w:webHidden/>
                  </w:rPr>
                  <w:tab/>
                </w:r>
                <w:r w:rsidR="001D16A5">
                  <w:rPr>
                    <w:noProof/>
                    <w:webHidden/>
                  </w:rPr>
                  <w:fldChar w:fldCharType="begin"/>
                </w:r>
                <w:r w:rsidR="001D16A5">
                  <w:rPr>
                    <w:noProof/>
                    <w:webHidden/>
                  </w:rPr>
                  <w:instrText xml:space="preserve"> PAGEREF _Toc399662665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FB03C7E" w14:textId="77777777" w:rsidR="001D16A5" w:rsidRDefault="008A0FF6">
              <w:pPr>
                <w:pStyle w:val="TOC3"/>
                <w:tabs>
                  <w:tab w:val="left" w:pos="1320"/>
                  <w:tab w:val="right" w:leader="dot" w:pos="9350"/>
                </w:tabs>
                <w:rPr>
                  <w:rFonts w:asciiTheme="minorHAnsi" w:eastAsiaTheme="minorEastAsia" w:hAnsiTheme="minorHAnsi"/>
                  <w:noProof/>
                  <w:color w:val="auto"/>
                  <w:spacing w:val="0"/>
                  <w:sz w:val="22"/>
                  <w:szCs w:val="22"/>
                  <w:lang w:val="nl-BE" w:eastAsia="nl-BE"/>
                </w:rPr>
              </w:pPr>
              <w:hyperlink w:anchor="_Toc399662666" w:history="1">
                <w:r w:rsidR="001D16A5" w:rsidRPr="006447E6">
                  <w:rPr>
                    <w:rStyle w:val="Hyperlink"/>
                    <w:noProof/>
                  </w:rPr>
                  <w:t>5.10.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66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470D801F" w14:textId="77777777" w:rsidR="001D16A5" w:rsidRDefault="008A0FF6">
              <w:pPr>
                <w:pStyle w:val="TOC3"/>
                <w:tabs>
                  <w:tab w:val="left" w:pos="1320"/>
                  <w:tab w:val="right" w:leader="dot" w:pos="9350"/>
                </w:tabs>
                <w:rPr>
                  <w:rFonts w:asciiTheme="minorHAnsi" w:eastAsiaTheme="minorEastAsia" w:hAnsiTheme="minorHAnsi"/>
                  <w:noProof/>
                  <w:color w:val="auto"/>
                  <w:spacing w:val="0"/>
                  <w:sz w:val="22"/>
                  <w:szCs w:val="22"/>
                  <w:lang w:val="nl-BE" w:eastAsia="nl-BE"/>
                </w:rPr>
              </w:pPr>
              <w:hyperlink w:anchor="_Toc399662667" w:history="1">
                <w:r w:rsidR="001D16A5" w:rsidRPr="006447E6">
                  <w:rPr>
                    <w:rStyle w:val="Hyperlink"/>
                    <w:noProof/>
                  </w:rPr>
                  <w:t>5.10.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67 \h </w:instrText>
                </w:r>
                <w:r w:rsidR="001D16A5">
                  <w:rPr>
                    <w:noProof/>
                    <w:webHidden/>
                  </w:rPr>
                </w:r>
                <w:r w:rsidR="001D16A5">
                  <w:rPr>
                    <w:noProof/>
                    <w:webHidden/>
                  </w:rPr>
                  <w:fldChar w:fldCharType="separate"/>
                </w:r>
                <w:r w:rsidR="00837508">
                  <w:rPr>
                    <w:noProof/>
                    <w:webHidden/>
                  </w:rPr>
                  <w:t>20</w:t>
                </w:r>
                <w:r w:rsidR="001D16A5">
                  <w:rPr>
                    <w:noProof/>
                    <w:webHidden/>
                  </w:rPr>
                  <w:fldChar w:fldCharType="end"/>
                </w:r>
              </w:hyperlink>
            </w:p>
            <w:p w14:paraId="160CE5A7" w14:textId="553608EC" w:rsidR="006F4313" w:rsidRDefault="006F4313">
              <w:r>
                <w:rPr>
                  <w:b/>
                  <w:bCs/>
                  <w:noProof/>
                </w:rPr>
                <w:fldChar w:fldCharType="end"/>
              </w:r>
            </w:p>
          </w:sdtContent>
        </w:sdt>
        <w:p w14:paraId="078D79A7" w14:textId="5AE85D32" w:rsidR="006F4313" w:rsidRPr="00FE5EDE" w:rsidRDefault="006F4313" w:rsidP="006F4313">
          <w:pPr>
            <w:pStyle w:val="CoverSubject"/>
            <w:rPr>
              <w:rStyle w:val="StyleLatinSegoeUI10pt"/>
            </w:rPr>
          </w:pPr>
          <w:r w:rsidRPr="00FE5EDE">
            <w:rPr>
              <w:rStyle w:val="StyleLatinSegoeUI10pt"/>
            </w:rPr>
            <w:t xml:space="preserve"> </w:t>
          </w:r>
        </w:p>
        <w:p w14:paraId="078D79B1" w14:textId="5456D4D4" w:rsidR="00306C0B" w:rsidRPr="00FE5EDE" w:rsidRDefault="00306C0B">
          <w:pPr>
            <w:rPr>
              <w:rStyle w:val="StyleLatinSegoeUI10pt"/>
            </w:rPr>
          </w:pPr>
        </w:p>
        <w:p w14:paraId="078D79B2" w14:textId="77777777" w:rsidR="00306C0B" w:rsidRPr="00FE5EDE" w:rsidRDefault="00306C0B" w:rsidP="00306C0B">
          <w:pPr>
            <w:rPr>
              <w:sz w:val="20"/>
            </w:rPr>
          </w:pPr>
        </w:p>
        <w:p w14:paraId="078D79B3" w14:textId="77777777" w:rsidR="00306C0B" w:rsidRPr="00FE5EDE" w:rsidRDefault="00306C0B" w:rsidP="00306C0B">
          <w:pPr>
            <w:rPr>
              <w:sz w:val="20"/>
            </w:rPr>
          </w:pPr>
        </w:p>
        <w:p w14:paraId="078D79B4" w14:textId="77777777" w:rsidR="00306C0B" w:rsidRPr="00FE5EDE" w:rsidRDefault="00306C0B" w:rsidP="00306C0B">
          <w:pPr>
            <w:rPr>
              <w:sz w:val="20"/>
            </w:rPr>
          </w:pPr>
        </w:p>
        <w:p w14:paraId="078D79B5" w14:textId="77777777" w:rsidR="00306C0B" w:rsidRPr="00FE5EDE" w:rsidRDefault="00306C0B" w:rsidP="00306C0B">
          <w:pPr>
            <w:rPr>
              <w:sz w:val="20"/>
            </w:rPr>
          </w:pPr>
        </w:p>
        <w:p w14:paraId="078D79B6" w14:textId="77777777" w:rsidR="00306C0B" w:rsidRPr="00FE5EDE" w:rsidRDefault="00306C0B" w:rsidP="00306C0B">
          <w:pPr>
            <w:rPr>
              <w:sz w:val="20"/>
            </w:rPr>
          </w:pPr>
        </w:p>
        <w:p w14:paraId="078D79B7" w14:textId="77777777" w:rsidR="00306C0B" w:rsidRPr="00FE5EDE" w:rsidRDefault="00306C0B" w:rsidP="00306C0B">
          <w:pPr>
            <w:rPr>
              <w:sz w:val="20"/>
            </w:rPr>
          </w:pPr>
        </w:p>
        <w:p w14:paraId="078D79B8" w14:textId="77777777" w:rsidR="00306C0B" w:rsidRPr="00FE5EDE" w:rsidRDefault="00306C0B" w:rsidP="00306C0B">
          <w:pPr>
            <w:rPr>
              <w:sz w:val="20"/>
            </w:rPr>
          </w:pPr>
        </w:p>
        <w:p w14:paraId="078D79B9" w14:textId="77777777" w:rsidR="00306C0B" w:rsidRPr="00FE5EDE" w:rsidRDefault="00306C0B" w:rsidP="00306C0B">
          <w:pPr>
            <w:rPr>
              <w:sz w:val="20"/>
            </w:rPr>
          </w:pPr>
        </w:p>
        <w:p w14:paraId="078D79BA" w14:textId="77777777" w:rsidR="00306C0B" w:rsidRPr="00FE5EDE" w:rsidRDefault="00306C0B" w:rsidP="00306C0B">
          <w:pPr>
            <w:jc w:val="right"/>
            <w:rPr>
              <w:sz w:val="20"/>
            </w:rPr>
          </w:pPr>
        </w:p>
        <w:p w14:paraId="078D79BB" w14:textId="77777777" w:rsidR="00306C0B" w:rsidRPr="00FE5EDE" w:rsidRDefault="00306C0B" w:rsidP="00306C0B">
          <w:pPr>
            <w:rPr>
              <w:sz w:val="20"/>
            </w:rPr>
          </w:pPr>
        </w:p>
        <w:p w14:paraId="078D79BC" w14:textId="77777777" w:rsidR="00342676" w:rsidRPr="00FE5EDE" w:rsidRDefault="00342676" w:rsidP="00306C0B">
          <w:pPr>
            <w:rPr>
              <w:sz w:val="20"/>
            </w:rPr>
            <w:sectPr w:rsidR="00342676" w:rsidRPr="00FE5EDE">
              <w:headerReference w:type="default" r:id="rId16"/>
              <w:footerReference w:type="default" r:id="rId17"/>
              <w:headerReference w:type="first" r:id="rId18"/>
              <w:footerReference w:type="first" r:id="rId19"/>
              <w:pgSz w:w="12240" w:h="15840" w:code="1"/>
              <w:pgMar w:top="1440" w:right="1440" w:bottom="1440" w:left="1440" w:header="706" w:footer="288" w:gutter="0"/>
              <w:cols w:space="720"/>
              <w:docGrid w:linePitch="360"/>
            </w:sectPr>
          </w:pPr>
        </w:p>
        <w:p w14:paraId="5AB2B58A" w14:textId="77777777" w:rsidR="0000287C" w:rsidRDefault="008A0FF6" w:rsidP="0000287C"/>
      </w:sdtContent>
    </w:sdt>
    <w:bookmarkEnd w:id="0" w:displacedByCustomXml="prev"/>
    <w:bookmarkStart w:id="1" w:name="_Toc297286694" w:displacedByCustomXml="prev"/>
    <w:p w14:paraId="078D79DE" w14:textId="2C2D235F" w:rsidR="00233C94" w:rsidRPr="00FE5EDE" w:rsidRDefault="00233C94" w:rsidP="00233C94">
      <w:pPr>
        <w:pStyle w:val="Heading1Numbered"/>
      </w:pPr>
      <w:bookmarkStart w:id="2" w:name="_Toc385308663"/>
      <w:bookmarkStart w:id="3" w:name="_Toc399662625"/>
      <w:r w:rsidRPr="00FE5EDE">
        <w:t>Executive Summary</w:t>
      </w:r>
      <w:bookmarkEnd w:id="2"/>
      <w:bookmarkEnd w:id="3"/>
    </w:p>
    <w:p w14:paraId="7C97455E" w14:textId="716A7594" w:rsidR="001D16A5" w:rsidRPr="00FE5EDE" w:rsidRDefault="001D16A5" w:rsidP="001D16A5">
      <w:pPr>
        <w:pStyle w:val="VisibleGuidance"/>
      </w:pPr>
      <w:r>
        <w:t>Update below text to match your customer needs</w:t>
      </w:r>
    </w:p>
    <w:p w14:paraId="078D79E1" w14:textId="3E3F417A" w:rsidR="00233C94" w:rsidRPr="00FE5EDE" w:rsidRDefault="00ED4C1E" w:rsidP="00233C94">
      <w:r>
        <w:t>The Contoso</w:t>
      </w:r>
      <w:r w:rsidR="001B7DA8" w:rsidRPr="00FE5EDE">
        <w:t xml:space="preserve"> </w:t>
      </w:r>
      <w:r w:rsidR="00BA0E6E">
        <w:t xml:space="preserve">Solution </w:t>
      </w:r>
      <w:r w:rsidR="001B7DA8" w:rsidRPr="00FE5EDE">
        <w:t xml:space="preserve">Assessment </w:t>
      </w:r>
      <w:r w:rsidR="00C15BE1">
        <w:t>was</w:t>
      </w:r>
      <w:r>
        <w:t xml:space="preserve"> approached</w:t>
      </w:r>
      <w:r w:rsidR="001B7DA8" w:rsidRPr="00FE5EDE">
        <w:t xml:space="preserve"> from multiple </w:t>
      </w:r>
      <w:r w:rsidR="005F2510">
        <w:t>angles</w:t>
      </w:r>
      <w:r w:rsidR="001B7DA8" w:rsidRPr="00FE5EDE">
        <w:t xml:space="preserve">. </w:t>
      </w:r>
      <w:r>
        <w:t>The p</w:t>
      </w:r>
      <w:r w:rsidR="001B7DA8" w:rsidRPr="00FE5EDE">
        <w:t xml:space="preserve">rimary purpose of the assessment </w:t>
      </w:r>
      <w:r w:rsidR="00C15BE1">
        <w:t>was</w:t>
      </w:r>
      <w:r w:rsidR="001B7DA8" w:rsidRPr="00FE5EDE">
        <w:t xml:space="preserve"> to analyze </w:t>
      </w:r>
      <w:r w:rsidR="00BA0E6E">
        <w:t xml:space="preserve">how the future Office 365 Single Tenant </w:t>
      </w:r>
      <w:r w:rsidR="001B7DA8" w:rsidRPr="00FE5EDE">
        <w:t xml:space="preserve">environment </w:t>
      </w:r>
      <w:r w:rsidR="00BA0E6E">
        <w:t>compl</w:t>
      </w:r>
      <w:r w:rsidR="005A77DB">
        <w:t>ies</w:t>
      </w:r>
      <w:r w:rsidR="00BA0E6E">
        <w:t xml:space="preserve"> with the </w:t>
      </w:r>
      <w:r w:rsidR="001B7DA8" w:rsidRPr="00FE5EDE">
        <w:t xml:space="preserve">current business and technical requirements. As part of the assessment, </w:t>
      </w:r>
      <w:r>
        <w:t>Contoso’s</w:t>
      </w:r>
      <w:r w:rsidR="001B7DA8" w:rsidRPr="00FE5EDE">
        <w:t xml:space="preserve"> SharePoint vision was clarified and </w:t>
      </w:r>
      <w:r w:rsidR="00406AD5">
        <w:t>recorded</w:t>
      </w:r>
      <w:r w:rsidR="001B7DA8" w:rsidRPr="00FE5EDE">
        <w:t xml:space="preserve"> as </w:t>
      </w:r>
      <w:r w:rsidR="006C4F7E">
        <w:t xml:space="preserve">a </w:t>
      </w:r>
      <w:r w:rsidR="001B7DA8" w:rsidRPr="00FE5EDE">
        <w:t xml:space="preserve">guidance for </w:t>
      </w:r>
      <w:r w:rsidR="006C4F7E">
        <w:t xml:space="preserve">the </w:t>
      </w:r>
      <w:r w:rsidR="00073BD4">
        <w:t>roadmap planning.</w:t>
      </w:r>
      <w:bookmarkStart w:id="4" w:name="_GoBack"/>
      <w:bookmarkEnd w:id="4"/>
    </w:p>
    <w:p w14:paraId="2FC84274" w14:textId="3F99F258" w:rsidR="007C2D72" w:rsidRPr="00FE5EDE" w:rsidRDefault="00A71395" w:rsidP="00233C94">
      <w:r>
        <w:t>Contoso</w:t>
      </w:r>
      <w:r w:rsidR="007C2D72" w:rsidRPr="00FE5EDE">
        <w:t xml:space="preserve"> SharePoint Vision statements guiding the future planning and model for SharePoint usage.</w:t>
      </w:r>
    </w:p>
    <w:p w14:paraId="36E90E50" w14:textId="6DEAF251" w:rsidR="00CE0155" w:rsidRPr="00FE5EDE" w:rsidRDefault="00CE0155" w:rsidP="00F54427">
      <w:pPr>
        <w:pStyle w:val="ListBullet"/>
        <w:rPr>
          <w:i/>
        </w:rPr>
      </w:pPr>
      <w:r w:rsidRPr="00FE5EDE">
        <w:rPr>
          <w:i/>
        </w:rPr>
        <w:t>Cloud ready</w:t>
      </w:r>
    </w:p>
    <w:p w14:paraId="2C209808" w14:textId="1997C84B" w:rsidR="007C2D72" w:rsidRPr="00FE5EDE" w:rsidRDefault="007C2D72" w:rsidP="007C2D72">
      <w:pPr>
        <w:pStyle w:val="ListBullet"/>
        <w:numPr>
          <w:ilvl w:val="1"/>
          <w:numId w:val="4"/>
        </w:numPr>
      </w:pPr>
      <w:r w:rsidRPr="00FE5EDE">
        <w:t xml:space="preserve">Processes, customizations and models created for </w:t>
      </w:r>
      <w:r w:rsidR="00A71395">
        <w:t>Contoso</w:t>
      </w:r>
      <w:r w:rsidRPr="00FE5EDE">
        <w:t xml:space="preserve"> have to be cloud ready. This means that </w:t>
      </w:r>
      <w:r w:rsidR="006C4F7E">
        <w:t>the</w:t>
      </w:r>
      <w:r w:rsidRPr="00FE5EDE">
        <w:t xml:space="preserve"> customizations should </w:t>
      </w:r>
      <w:r w:rsidR="00A71395">
        <w:t>work</w:t>
      </w:r>
      <w:r w:rsidRPr="00FE5EDE">
        <w:t xml:space="preserve"> in both public and in private cloud.</w:t>
      </w:r>
    </w:p>
    <w:p w14:paraId="21DE72E8" w14:textId="7BE5EA79" w:rsidR="00CE0155" w:rsidRPr="00FE5EDE" w:rsidRDefault="00CE0155" w:rsidP="00F54427">
      <w:pPr>
        <w:pStyle w:val="ListBullet"/>
        <w:rPr>
          <w:i/>
        </w:rPr>
      </w:pPr>
      <w:r w:rsidRPr="00FE5EDE">
        <w:rPr>
          <w:i/>
        </w:rPr>
        <w:t>Agility for business</w:t>
      </w:r>
    </w:p>
    <w:p w14:paraId="7975408C" w14:textId="2D3FEBA9" w:rsidR="007C2D72" w:rsidRPr="00FE5EDE" w:rsidRDefault="007C2D72" w:rsidP="007C2D72">
      <w:pPr>
        <w:pStyle w:val="ListBullet"/>
        <w:numPr>
          <w:ilvl w:val="1"/>
          <w:numId w:val="4"/>
        </w:numPr>
      </w:pPr>
      <w:r w:rsidRPr="00FE5EDE">
        <w:t xml:space="preserve">Platform </w:t>
      </w:r>
      <w:r w:rsidR="00C15BE1">
        <w:t>needs</w:t>
      </w:r>
      <w:r w:rsidRPr="00FE5EDE">
        <w:t xml:space="preserve"> to be agile enough to be able to </w:t>
      </w:r>
      <w:r w:rsidR="00C15BE1">
        <w:t xml:space="preserve">cater to the </w:t>
      </w:r>
      <w:r w:rsidRPr="00FE5EDE">
        <w:t xml:space="preserve">needs and requirements </w:t>
      </w:r>
      <w:r w:rsidR="00EF3F86">
        <w:t>of the</w:t>
      </w:r>
      <w:r w:rsidRPr="00FE5EDE">
        <w:t xml:space="preserve"> business. This means that</w:t>
      </w:r>
      <w:r w:rsidR="00EF3F86">
        <w:t>,</w:t>
      </w:r>
      <w:r w:rsidRPr="00FE5EDE">
        <w:t xml:space="preserve"> </w:t>
      </w:r>
      <w:r w:rsidR="00C15BE1">
        <w:t xml:space="preserve">for instance, </w:t>
      </w:r>
      <w:r w:rsidRPr="00FE5EDE">
        <w:t xml:space="preserve">releasing new independent Internet facing sites </w:t>
      </w:r>
      <w:r w:rsidR="00C15BE1">
        <w:t>should</w:t>
      </w:r>
      <w:r w:rsidRPr="00FE5EDE">
        <w:t xml:space="preserve"> happen in matter of days, not in weeks or months.</w:t>
      </w:r>
    </w:p>
    <w:p w14:paraId="695EFB91" w14:textId="31169ACF" w:rsidR="00CE0155" w:rsidRPr="00FE5EDE" w:rsidRDefault="00CE0155" w:rsidP="00F54427">
      <w:pPr>
        <w:pStyle w:val="ListBullet"/>
        <w:rPr>
          <w:i/>
        </w:rPr>
      </w:pPr>
      <w:r w:rsidRPr="00FE5EDE">
        <w:rPr>
          <w:i/>
        </w:rPr>
        <w:t>Cost efficiency</w:t>
      </w:r>
    </w:p>
    <w:p w14:paraId="2CC2601D" w14:textId="60AD7319" w:rsidR="007C2D72" w:rsidRPr="00FE5EDE" w:rsidRDefault="006C4F7E" w:rsidP="007C2D72">
      <w:pPr>
        <w:pStyle w:val="ListBullet"/>
        <w:numPr>
          <w:ilvl w:val="1"/>
          <w:numId w:val="4"/>
        </w:numPr>
        <w:rPr>
          <w:i/>
        </w:rPr>
      </w:pPr>
      <w:r>
        <w:t>Configure before customizing</w:t>
      </w:r>
      <w:r w:rsidR="001B7DA8" w:rsidRPr="00FE5EDE">
        <w:t>. Minimize maintenance and operational costs by reducing unnecessary complexity.</w:t>
      </w:r>
    </w:p>
    <w:p w14:paraId="3E612D60" w14:textId="1E555520" w:rsidR="00CE0155" w:rsidRPr="00FE5EDE" w:rsidRDefault="00CE0155" w:rsidP="00F54427">
      <w:pPr>
        <w:pStyle w:val="ListBullet"/>
        <w:rPr>
          <w:i/>
        </w:rPr>
      </w:pPr>
      <w:r w:rsidRPr="00FE5EDE">
        <w:rPr>
          <w:i/>
        </w:rPr>
        <w:t>Customize for business value</w:t>
      </w:r>
    </w:p>
    <w:p w14:paraId="636627AF" w14:textId="1BC02964" w:rsidR="001B7DA8" w:rsidRPr="00FE5EDE" w:rsidRDefault="001B7DA8" w:rsidP="00233C94">
      <w:pPr>
        <w:pStyle w:val="ListBullet"/>
        <w:numPr>
          <w:ilvl w:val="1"/>
          <w:numId w:val="4"/>
        </w:numPr>
      </w:pPr>
      <w:r w:rsidRPr="00FE5EDE">
        <w:t>Create clear business case</w:t>
      </w:r>
      <w:r w:rsidR="00B26103">
        <w:t>s</w:t>
      </w:r>
      <w:r w:rsidRPr="00FE5EDE">
        <w:t xml:space="preserve"> for each customization to ensure that </w:t>
      </w:r>
      <w:r w:rsidR="00BD521F">
        <w:t xml:space="preserve">the </w:t>
      </w:r>
      <w:r w:rsidR="00C15BE1">
        <w:t>value</w:t>
      </w:r>
      <w:r w:rsidRPr="00FE5EDE">
        <w:t xml:space="preserve"> is worth</w:t>
      </w:r>
      <w:r w:rsidR="00BD521F">
        <w:t>y</w:t>
      </w:r>
      <w:r w:rsidRPr="00FE5EDE">
        <w:t xml:space="preserve"> </w:t>
      </w:r>
      <w:r w:rsidR="00A93964">
        <w:t>of the investment (ROI). Analy</w:t>
      </w:r>
      <w:r w:rsidR="006C4F7E">
        <w:t>ze</w:t>
      </w:r>
      <w:r w:rsidR="00B26103">
        <w:t xml:space="preserve"> the</w:t>
      </w:r>
      <w:r w:rsidRPr="00FE5EDE">
        <w:t xml:space="preserve"> short and </w:t>
      </w:r>
      <w:r w:rsidR="002561F9" w:rsidRPr="00FE5EDE">
        <w:t>long-term</w:t>
      </w:r>
      <w:r w:rsidRPr="00FE5EDE">
        <w:t xml:space="preserve"> impact.</w:t>
      </w:r>
    </w:p>
    <w:p w14:paraId="1301D815" w14:textId="77777777" w:rsidR="00DA3D58" w:rsidRDefault="00DA3D58" w:rsidP="00233C94"/>
    <w:p w14:paraId="360CF252" w14:textId="3600B09A" w:rsidR="00CE0155" w:rsidRPr="00FE5EDE" w:rsidRDefault="00DA3D58" w:rsidP="00233C94">
      <w:r>
        <w:t>In order to support the transformation from full trust code to the app model</w:t>
      </w:r>
      <w:r w:rsidR="006C4F7E">
        <w:t>,</w:t>
      </w:r>
      <w:r w:rsidR="009C3023">
        <w:t xml:space="preserve"> we will discuss</w:t>
      </w:r>
      <w:r>
        <w:t xml:space="preserve"> four supporting work streams in detail</w:t>
      </w:r>
      <w:r w:rsidR="007C2D72" w:rsidRPr="00FE5EDE">
        <w:t>.</w:t>
      </w:r>
    </w:p>
    <w:p w14:paraId="649E0BE6" w14:textId="3A18DCB4" w:rsidR="00244957" w:rsidRPr="00FE5EDE" w:rsidRDefault="00DA3D58" w:rsidP="00244957">
      <w:pPr>
        <w:pStyle w:val="ListBullet"/>
      </w:pPr>
      <w:r>
        <w:t>Modern responsive apps</w:t>
      </w:r>
    </w:p>
    <w:p w14:paraId="61FDA176" w14:textId="140E782C" w:rsidR="00244957" w:rsidRPr="00FE5EDE" w:rsidRDefault="00DA3D58" w:rsidP="00244957">
      <w:pPr>
        <w:pStyle w:val="ListBullet"/>
      </w:pPr>
      <w:r>
        <w:t>App Developer guidance</w:t>
      </w:r>
    </w:p>
    <w:p w14:paraId="35889C25" w14:textId="2B0DFA69" w:rsidR="00244957" w:rsidRPr="00FE5EDE" w:rsidRDefault="00DA3D58" w:rsidP="00244957">
      <w:pPr>
        <w:pStyle w:val="ListBullet"/>
      </w:pPr>
      <w:r>
        <w:t>Environments and ALM</w:t>
      </w:r>
    </w:p>
    <w:p w14:paraId="565C9CC4" w14:textId="3F0C86BC" w:rsidR="00CE0155" w:rsidRPr="00FE5EDE" w:rsidRDefault="00DA3D58" w:rsidP="00CE0155">
      <w:pPr>
        <w:pStyle w:val="ListBullet"/>
      </w:pPr>
      <w:r>
        <w:t>Provider hosted app hosting</w:t>
      </w:r>
    </w:p>
    <w:p w14:paraId="0C64F11E" w14:textId="77777777" w:rsidR="007C2D72" w:rsidRPr="00FE5EDE" w:rsidRDefault="007C2D72" w:rsidP="007C2D72">
      <w:pPr>
        <w:pStyle w:val="ListBullet"/>
        <w:numPr>
          <w:ilvl w:val="0"/>
          <w:numId w:val="0"/>
        </w:numPr>
      </w:pPr>
    </w:p>
    <w:p w14:paraId="078D79E2" w14:textId="51BAC7CA" w:rsidR="00233C94" w:rsidRPr="00FE5EDE" w:rsidRDefault="002E2EFA" w:rsidP="00233C94">
      <w:pPr>
        <w:pStyle w:val="Heading1Numbered"/>
      </w:pPr>
      <w:bookmarkStart w:id="5" w:name="_Toc385308664"/>
      <w:bookmarkStart w:id="6" w:name="_Toc399662626"/>
      <w:bookmarkEnd w:id="5"/>
      <w:r>
        <w:lastRenderedPageBreak/>
        <w:t>Vision for SharePoint</w:t>
      </w:r>
      <w:bookmarkEnd w:id="6"/>
    </w:p>
    <w:p w14:paraId="74DDB57D" w14:textId="1C2D9C17" w:rsidR="001D16A5" w:rsidRPr="00FE5EDE" w:rsidRDefault="001D16A5" w:rsidP="001D16A5">
      <w:pPr>
        <w:pStyle w:val="VisibleGuidance"/>
      </w:pPr>
      <w:r>
        <w:t>Update below text to match your customer needs</w:t>
      </w:r>
    </w:p>
    <w:p w14:paraId="4D49E48E" w14:textId="7440E482" w:rsidR="00F54427" w:rsidRPr="00FE5EDE" w:rsidRDefault="00266DF6" w:rsidP="00F54427">
      <w:r>
        <w:t>The f</w:t>
      </w:r>
      <w:r w:rsidR="00F54427" w:rsidRPr="00FE5EDE">
        <w:t xml:space="preserve">ollowing picture defines the </w:t>
      </w:r>
      <w:r w:rsidR="002561F9" w:rsidRPr="00FE5EDE">
        <w:t>high-level</w:t>
      </w:r>
      <w:r w:rsidR="00F54427" w:rsidRPr="00FE5EDE">
        <w:t xml:space="preserve"> princip</w:t>
      </w:r>
      <w:r>
        <w:t>les</w:t>
      </w:r>
      <w:r w:rsidR="00F54427" w:rsidRPr="00FE5EDE">
        <w:t xml:space="preserve"> </w:t>
      </w:r>
      <w:r>
        <w:t>of the</w:t>
      </w:r>
      <w:r w:rsidR="00F54427" w:rsidRPr="00FE5EDE">
        <w:t xml:space="preserve"> </w:t>
      </w:r>
      <w:r w:rsidR="00A93964">
        <w:t>Contoso</w:t>
      </w:r>
      <w:r w:rsidR="00F54427" w:rsidRPr="00FE5EDE">
        <w:t xml:space="preserve"> SharePoint Vision. These princip</w:t>
      </w:r>
      <w:r>
        <w:t>les</w:t>
      </w:r>
      <w:r w:rsidR="00F54427" w:rsidRPr="00FE5EDE">
        <w:t xml:space="preserve"> </w:t>
      </w:r>
      <w:r w:rsidR="003B603A">
        <w:t>drive</w:t>
      </w:r>
      <w:r w:rsidR="00F54427" w:rsidRPr="00FE5EDE">
        <w:t xml:space="preserve"> the </w:t>
      </w:r>
      <w:r w:rsidR="002E2EFA">
        <w:t xml:space="preserve">transformation from full trust code solutions to </w:t>
      </w:r>
      <w:r w:rsidR="001D16A5">
        <w:t>the app model</w:t>
      </w:r>
      <w:r w:rsidR="00F54427" w:rsidRPr="00FE5EDE">
        <w:t>.</w:t>
      </w:r>
    </w:p>
    <w:p w14:paraId="078D79E5" w14:textId="55D926B6" w:rsidR="00233C94" w:rsidRPr="00FE5EDE" w:rsidRDefault="0020733C" w:rsidP="00233C94">
      <w:r w:rsidRPr="0020733C">
        <w:rPr>
          <w:noProof/>
          <w:lang w:val="en-NZ" w:eastAsia="en-NZ"/>
        </w:rPr>
        <w:drawing>
          <wp:inline distT="0" distB="0" distL="0" distR="0" wp14:anchorId="06AEFC92" wp14:editId="34864AAB">
            <wp:extent cx="5943600" cy="2943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943860"/>
                    </a:xfrm>
                    <a:prstGeom prst="rect">
                      <a:avLst/>
                    </a:prstGeom>
                  </pic:spPr>
                </pic:pic>
              </a:graphicData>
            </a:graphic>
          </wp:inline>
        </w:drawing>
      </w:r>
    </w:p>
    <w:p w14:paraId="2D279C4D" w14:textId="3FD822F5" w:rsidR="00C5046E" w:rsidRPr="00FE5EDE" w:rsidRDefault="00C5046E" w:rsidP="009E7993">
      <w:pPr>
        <w:pStyle w:val="Heading2Numbered"/>
      </w:pPr>
      <w:bookmarkStart w:id="7" w:name="_Toc399662627"/>
      <w:r w:rsidRPr="00FE5EDE">
        <w:t>Cloud ready</w:t>
      </w:r>
      <w:bookmarkEnd w:id="7"/>
    </w:p>
    <w:p w14:paraId="50777203" w14:textId="6476C0CC" w:rsidR="009E7993" w:rsidRPr="00FE5EDE" w:rsidRDefault="00A05068" w:rsidP="009E7993">
      <w:r w:rsidRPr="00FE5EDE">
        <w:t xml:space="preserve">All solutions and functionalities should be </w:t>
      </w:r>
      <w:r w:rsidR="00E40BD3">
        <w:t>designed</w:t>
      </w:r>
      <w:r w:rsidR="00B26103">
        <w:t xml:space="preserve"> so that they can be</w:t>
      </w:r>
      <w:r w:rsidRPr="00FE5EDE">
        <w:t xml:space="preserve"> supported in</w:t>
      </w:r>
      <w:r w:rsidR="00D012E9" w:rsidRPr="00FE5EDE">
        <w:t xml:space="preserve"> </w:t>
      </w:r>
      <w:r w:rsidR="00B26103" w:rsidRPr="00FE5EDE">
        <w:t>both</w:t>
      </w:r>
      <w:r w:rsidR="00B26103">
        <w:t xml:space="preserve"> the </w:t>
      </w:r>
      <w:r w:rsidR="00B26103" w:rsidRPr="00FE5EDE">
        <w:t>private</w:t>
      </w:r>
      <w:r w:rsidR="00D012E9" w:rsidRPr="00FE5EDE">
        <w:t xml:space="preserve"> and public cloud</w:t>
      </w:r>
      <w:r w:rsidR="00B26103">
        <w:t>s</w:t>
      </w:r>
      <w:r w:rsidR="00D012E9" w:rsidRPr="00FE5EDE">
        <w:t xml:space="preserve">. This provides flexibility with the hosting platform and deployments are not bound to </w:t>
      </w:r>
      <w:r w:rsidR="0013020F">
        <w:t xml:space="preserve">a </w:t>
      </w:r>
      <w:r w:rsidR="00D012E9" w:rsidRPr="00FE5EDE">
        <w:t>single platform in the future.</w:t>
      </w:r>
    </w:p>
    <w:p w14:paraId="4C8B6522" w14:textId="494C475C" w:rsidR="00D012E9" w:rsidRPr="00FE5EDE" w:rsidRDefault="00D012E9" w:rsidP="009E7993">
      <w:r w:rsidRPr="00FE5EDE">
        <w:t xml:space="preserve">Customizations developed for </w:t>
      </w:r>
      <w:r w:rsidR="00A93964">
        <w:t>Contoso</w:t>
      </w:r>
      <w:r w:rsidRPr="00FE5EDE">
        <w:t xml:space="preserve"> platform </w:t>
      </w:r>
      <w:r w:rsidR="0013020F">
        <w:t>should</w:t>
      </w:r>
      <w:r w:rsidRPr="00FE5EDE">
        <w:t xml:space="preserve"> be in line with the Sha</w:t>
      </w:r>
      <w:r w:rsidR="00B26103">
        <w:t>rePoint product roadmap to ensure</w:t>
      </w:r>
      <w:r w:rsidRPr="00FE5EDE">
        <w:t xml:space="preserve"> agility for the deployments. By using the app</w:t>
      </w:r>
      <w:r w:rsidR="00DA3D58">
        <w:t xml:space="preserve"> </w:t>
      </w:r>
      <w:r w:rsidRPr="00FE5EDE">
        <w:t xml:space="preserve">model as the customization pattern, changes can be </w:t>
      </w:r>
      <w:r w:rsidR="00420B12">
        <w:t>applied</w:t>
      </w:r>
      <w:r w:rsidRPr="00FE5EDE">
        <w:t xml:space="preserve"> to sites </w:t>
      </w:r>
      <w:r w:rsidR="00B26103" w:rsidRPr="00FE5EDE">
        <w:t xml:space="preserve">without </w:t>
      </w:r>
      <w:r w:rsidR="00B26103">
        <w:t xml:space="preserve">the </w:t>
      </w:r>
      <w:r w:rsidRPr="00FE5EDE">
        <w:t xml:space="preserve">constant need </w:t>
      </w:r>
      <w:r w:rsidR="0013020F">
        <w:t>of</w:t>
      </w:r>
      <w:r w:rsidRPr="00FE5EDE">
        <w:t xml:space="preserve"> IT</w:t>
      </w:r>
      <w:r w:rsidR="00B26103">
        <w:t xml:space="preserve"> personnel</w:t>
      </w:r>
      <w:r w:rsidRPr="00FE5EDE">
        <w:t xml:space="preserve"> to perform detailed testing.</w:t>
      </w:r>
    </w:p>
    <w:p w14:paraId="2F0DCF58" w14:textId="171619EC" w:rsidR="00C5046E" w:rsidRPr="00FE5EDE" w:rsidRDefault="00C5046E" w:rsidP="009E7993">
      <w:pPr>
        <w:pStyle w:val="Heading2Numbered"/>
      </w:pPr>
      <w:bookmarkStart w:id="8" w:name="_Toc399662628"/>
      <w:r w:rsidRPr="00FE5EDE">
        <w:t>Agility for business</w:t>
      </w:r>
      <w:bookmarkEnd w:id="8"/>
    </w:p>
    <w:p w14:paraId="115DB8E1" w14:textId="4821885F" w:rsidR="009E7993" w:rsidRPr="00FE5EDE" w:rsidRDefault="0013020F" w:rsidP="009E7993">
      <w:r>
        <w:t>A</w:t>
      </w:r>
      <w:r w:rsidR="00D012E9" w:rsidRPr="00FE5EDE">
        <w:t>pp</w:t>
      </w:r>
      <w:r w:rsidR="00DA3D58">
        <w:t xml:space="preserve"> </w:t>
      </w:r>
      <w:r w:rsidR="00B26103" w:rsidRPr="00FE5EDE">
        <w:t>model</w:t>
      </w:r>
      <w:r w:rsidR="00B26103">
        <w:t xml:space="preserve"> will </w:t>
      </w:r>
      <w:r>
        <w:t>result in faster deployments.</w:t>
      </w:r>
      <w:r w:rsidR="00D012E9" w:rsidRPr="00FE5EDE">
        <w:t xml:space="preserve"> All projects should </w:t>
      </w:r>
      <w:r>
        <w:t xml:space="preserve">aim to </w:t>
      </w:r>
      <w:r w:rsidR="00D012E9" w:rsidRPr="00FE5EDE">
        <w:t>minimize complexity</w:t>
      </w:r>
      <w:r w:rsidR="009176C2">
        <w:t>,</w:t>
      </w:r>
      <w:r w:rsidR="00D012E9" w:rsidRPr="00FE5EDE">
        <w:t xml:space="preserve"> concentrate on</w:t>
      </w:r>
      <w:r w:rsidR="00B26103">
        <w:t xml:space="preserve"> the</w:t>
      </w:r>
      <w:r w:rsidR="00D012E9" w:rsidRPr="00FE5EDE">
        <w:t xml:space="preserve"> primary objectives</w:t>
      </w:r>
      <w:r w:rsidR="009176C2">
        <w:t>,</w:t>
      </w:r>
      <w:r w:rsidR="00D012E9" w:rsidRPr="00FE5EDE">
        <w:t xml:space="preserve"> and </w:t>
      </w:r>
      <w:r>
        <w:t xml:space="preserve">then </w:t>
      </w:r>
      <w:r w:rsidR="00420B12">
        <w:t>offer</w:t>
      </w:r>
      <w:r w:rsidR="00D012E9" w:rsidRPr="00FE5EDE">
        <w:t xml:space="preserve"> the actual business functionality in </w:t>
      </w:r>
      <w:r w:rsidR="009176C2">
        <w:t xml:space="preserve">the </w:t>
      </w:r>
      <w:r w:rsidR="00D012E9" w:rsidRPr="00FE5EDE">
        <w:t>simplest possible way.</w:t>
      </w:r>
    </w:p>
    <w:p w14:paraId="757A22E8" w14:textId="3C9E8F5E" w:rsidR="00D012E9" w:rsidRPr="00FE5EDE" w:rsidRDefault="0013020F" w:rsidP="009E7993">
      <w:r>
        <w:lastRenderedPageBreak/>
        <w:t>App model</w:t>
      </w:r>
      <w:r w:rsidR="00D012E9" w:rsidRPr="00FE5EDE">
        <w:t xml:space="preserve"> support</w:t>
      </w:r>
      <w:r>
        <w:t>s</w:t>
      </w:r>
      <w:r w:rsidR="00D012E9" w:rsidRPr="00FE5EDE">
        <w:t xml:space="preserve"> deployments of new sites and elements to site collections without </w:t>
      </w:r>
      <w:r w:rsidR="00420B12">
        <w:t xml:space="preserve">any </w:t>
      </w:r>
      <w:r w:rsidR="00D012E9" w:rsidRPr="00FE5EDE">
        <w:t xml:space="preserve">downtime. This model </w:t>
      </w:r>
      <w:r w:rsidR="00420B12">
        <w:t>reduces</w:t>
      </w:r>
      <w:r w:rsidR="00D012E9" w:rsidRPr="00FE5EDE">
        <w:t xml:space="preserve"> the service </w:t>
      </w:r>
      <w:r w:rsidR="00E40BD3">
        <w:t>and</w:t>
      </w:r>
      <w:r>
        <w:t xml:space="preserve"> maintenance windows</w:t>
      </w:r>
      <w:r w:rsidR="00D012E9" w:rsidRPr="00FE5EDE">
        <w:t xml:space="preserve">. </w:t>
      </w:r>
    </w:p>
    <w:p w14:paraId="3AF2FE64" w14:textId="0DC1C5A0" w:rsidR="00C5046E" w:rsidRPr="00FE5EDE" w:rsidRDefault="00C5046E" w:rsidP="009E7993">
      <w:pPr>
        <w:pStyle w:val="Heading2Numbered"/>
      </w:pPr>
      <w:bookmarkStart w:id="9" w:name="_Toc399662629"/>
      <w:r w:rsidRPr="00FE5EDE">
        <w:t>Cost efficiency</w:t>
      </w:r>
      <w:bookmarkEnd w:id="9"/>
    </w:p>
    <w:p w14:paraId="538A56C5" w14:textId="7D1A578C" w:rsidR="009E7993" w:rsidRPr="00FE5EDE" w:rsidRDefault="0013020F" w:rsidP="009E7993">
      <w:r>
        <w:t>M</w:t>
      </w:r>
      <w:r w:rsidR="00D012E9" w:rsidRPr="00FE5EDE">
        <w:t xml:space="preserve">inimize </w:t>
      </w:r>
      <w:r>
        <w:t>the</w:t>
      </w:r>
      <w:r w:rsidR="00D012E9" w:rsidRPr="00FE5EDE">
        <w:t xml:space="preserve"> unnecessary complexity </w:t>
      </w:r>
      <w:r>
        <w:t xml:space="preserve">involved </w:t>
      </w:r>
      <w:r w:rsidR="00D012E9" w:rsidRPr="00FE5EDE">
        <w:t xml:space="preserve">with </w:t>
      </w:r>
      <w:r w:rsidRPr="00FE5EDE">
        <w:t xml:space="preserve">customizations </w:t>
      </w:r>
      <w:r>
        <w:t>if they do not provide direct</w:t>
      </w:r>
      <w:r w:rsidR="00D012E9" w:rsidRPr="00FE5EDE">
        <w:t xml:space="preserve"> business value.</w:t>
      </w:r>
      <w:r>
        <w:t xml:space="preserve"> Use out of box features as far as possible.</w:t>
      </w:r>
    </w:p>
    <w:p w14:paraId="0697AEF4" w14:textId="1510EF80" w:rsidR="00D012E9" w:rsidRPr="00FE5EDE" w:rsidRDefault="00D012E9" w:rsidP="009E7993">
      <w:r w:rsidRPr="00FE5EDE">
        <w:t xml:space="preserve">Each </w:t>
      </w:r>
      <w:r w:rsidR="0013020F">
        <w:t>required</w:t>
      </w:r>
      <w:r w:rsidR="00370DF9">
        <w:t xml:space="preserve"> function </w:t>
      </w:r>
      <w:r w:rsidR="00E9415D">
        <w:t>should</w:t>
      </w:r>
      <w:r w:rsidRPr="00FE5EDE">
        <w:t xml:space="preserve"> be evaluated </w:t>
      </w:r>
      <w:r w:rsidR="00E9415D">
        <w:t>against the</w:t>
      </w:r>
      <w:r w:rsidRPr="00FE5EDE">
        <w:t xml:space="preserve"> value </w:t>
      </w:r>
      <w:r w:rsidR="00E9415D">
        <w:t>gained and the cost associated</w:t>
      </w:r>
      <w:r w:rsidRPr="00FE5EDE">
        <w:t xml:space="preserve"> </w:t>
      </w:r>
      <w:r w:rsidR="00420B12">
        <w:t>with the</w:t>
      </w:r>
      <w:r w:rsidRPr="00FE5EDE">
        <w:t xml:space="preserve"> development </w:t>
      </w:r>
      <w:r w:rsidR="00E9415D">
        <w:t xml:space="preserve">and </w:t>
      </w:r>
      <w:r w:rsidRPr="00FE5EDE">
        <w:t>maintenance phase.</w:t>
      </w:r>
    </w:p>
    <w:p w14:paraId="52E1C7E1" w14:textId="7AE014EA" w:rsidR="00D012E9" w:rsidRPr="00FE5EDE" w:rsidRDefault="00D012E9" w:rsidP="009E7993">
      <w:r w:rsidRPr="00FE5EDE">
        <w:t xml:space="preserve">Minimize on-premises investments </w:t>
      </w:r>
      <w:r w:rsidR="00110E14">
        <w:t>in</w:t>
      </w:r>
      <w:r w:rsidRPr="00FE5EDE">
        <w:t xml:space="preserve"> SharePoint and gradually </w:t>
      </w:r>
      <w:r w:rsidR="00E9415D">
        <w:t>eliminate</w:t>
      </w:r>
      <w:r w:rsidRPr="00FE5EDE">
        <w:t xml:space="preserve"> the need for the on-premises deployments </w:t>
      </w:r>
      <w:r w:rsidR="00B834DF">
        <w:t>in favor of</w:t>
      </w:r>
      <w:r w:rsidRPr="00FE5EDE">
        <w:t xml:space="preserve"> cloud options. </w:t>
      </w:r>
    </w:p>
    <w:p w14:paraId="3ABD5DBC" w14:textId="6DF05F0C" w:rsidR="00C5046E" w:rsidRPr="00FE5EDE" w:rsidRDefault="00C5046E" w:rsidP="009E7993">
      <w:pPr>
        <w:pStyle w:val="Heading2Numbered"/>
      </w:pPr>
      <w:bookmarkStart w:id="10" w:name="_Toc399662630"/>
      <w:r w:rsidRPr="00FE5EDE">
        <w:t>Customize for business value</w:t>
      </w:r>
      <w:bookmarkEnd w:id="10"/>
    </w:p>
    <w:p w14:paraId="59D3CB35" w14:textId="69DC9017" w:rsidR="00C5046E" w:rsidRPr="00FE5EDE" w:rsidRDefault="00716330" w:rsidP="00233C94">
      <w:r w:rsidRPr="00FE5EDE">
        <w:t xml:space="preserve">Each customization and project should have </w:t>
      </w:r>
      <w:r w:rsidR="00295537">
        <w:t xml:space="preserve">a </w:t>
      </w:r>
      <w:r w:rsidRPr="00FE5EDE">
        <w:t>clear business case (ROI) tak</w:t>
      </w:r>
      <w:r w:rsidR="005621D7">
        <w:t>ing</w:t>
      </w:r>
      <w:r w:rsidRPr="00FE5EDE">
        <w:t xml:space="preserve"> into account short and </w:t>
      </w:r>
      <w:r w:rsidR="00E9415D" w:rsidRPr="00FE5EDE">
        <w:t>long-term</w:t>
      </w:r>
      <w:r w:rsidRPr="00FE5EDE">
        <w:t xml:space="preserve"> costs </w:t>
      </w:r>
      <w:r w:rsidR="00E9415D">
        <w:t>associated with</w:t>
      </w:r>
      <w:r w:rsidRPr="00FE5EDE">
        <w:t xml:space="preserve"> development, training and maintenance.</w:t>
      </w:r>
    </w:p>
    <w:p w14:paraId="3CB8CDAE" w14:textId="27B669DC" w:rsidR="00716330" w:rsidRPr="00FE5EDE" w:rsidRDefault="00716330" w:rsidP="00233C94">
      <w:r w:rsidRPr="00FE5EDE">
        <w:t>Out</w:t>
      </w:r>
      <w:r w:rsidR="002561F9">
        <w:t>-</w:t>
      </w:r>
      <w:r w:rsidRPr="00FE5EDE">
        <w:t>of</w:t>
      </w:r>
      <w:r w:rsidR="002561F9">
        <w:t>-</w:t>
      </w:r>
      <w:r w:rsidRPr="00FE5EDE">
        <w:t>the</w:t>
      </w:r>
      <w:r w:rsidR="002561F9">
        <w:t>-</w:t>
      </w:r>
      <w:r w:rsidR="00E00527">
        <w:t xml:space="preserve">box functionalities should </w:t>
      </w:r>
      <w:r w:rsidRPr="00FE5EDE">
        <w:t xml:space="preserve">always </w:t>
      </w:r>
      <w:r w:rsidR="00E9415D">
        <w:t>hold priority</w:t>
      </w:r>
      <w:r w:rsidRPr="00FE5EDE">
        <w:t xml:space="preserve"> and customization should only occur if out of the box functionalities or apps from public market place cannot provide similar functionality.</w:t>
      </w:r>
    </w:p>
    <w:p w14:paraId="5BBD1855" w14:textId="44A480F1" w:rsidR="00716330" w:rsidRPr="00FE5EDE" w:rsidRDefault="00420B12" w:rsidP="00233C94">
      <w:r>
        <w:t xml:space="preserve">Use the </w:t>
      </w:r>
      <w:r w:rsidR="001D16A5">
        <w:t>app</w:t>
      </w:r>
      <w:r w:rsidR="00716330" w:rsidRPr="00FE5EDE">
        <w:t xml:space="preserve"> model whenever possible to minimize operation</w:t>
      </w:r>
      <w:r w:rsidR="007F45F7">
        <w:t xml:space="preserve">al </w:t>
      </w:r>
      <w:r w:rsidR="00716330" w:rsidRPr="00FE5EDE">
        <w:t xml:space="preserve">impact of the customizations and to provide flexibility with the hosting options. </w:t>
      </w:r>
    </w:p>
    <w:p w14:paraId="065E62AE" w14:textId="29E0DF4B" w:rsidR="00E00527" w:rsidRPr="00FE5EDE" w:rsidRDefault="00E00527" w:rsidP="00E00527">
      <w:pPr>
        <w:pStyle w:val="Heading1Numbered"/>
      </w:pPr>
      <w:bookmarkStart w:id="11" w:name="_Toc385308666"/>
      <w:bookmarkStart w:id="12" w:name="_Toc399662631"/>
      <w:bookmarkStart w:id="13" w:name="_Toc385308665"/>
      <w:r w:rsidRPr="00FE5EDE">
        <w:t xml:space="preserve">High level </w:t>
      </w:r>
      <w:bookmarkEnd w:id="11"/>
      <w:bookmarkEnd w:id="12"/>
      <w:r w:rsidR="0020733C">
        <w:t>roadmap</w:t>
      </w:r>
      <w:r w:rsidRPr="00FE5EDE">
        <w:t xml:space="preserve"> </w:t>
      </w:r>
    </w:p>
    <w:p w14:paraId="2521E212" w14:textId="1CC9D26F" w:rsidR="001D16A5" w:rsidRPr="00FE5EDE" w:rsidRDefault="001D16A5" w:rsidP="001D16A5">
      <w:pPr>
        <w:pStyle w:val="VisibleGuidance"/>
      </w:pPr>
      <w:r>
        <w:t>Update below text and schedule to match your customer needs</w:t>
      </w:r>
    </w:p>
    <w:p w14:paraId="6DFC4EB4" w14:textId="25ABB599" w:rsidR="00E00527" w:rsidRPr="00FE5EDE" w:rsidRDefault="00E00527" w:rsidP="00E00527">
      <w:r>
        <w:t>The f</w:t>
      </w:r>
      <w:r w:rsidRPr="00FE5EDE">
        <w:t xml:space="preserve">ollowing picture defines the high-level schedule for the individual </w:t>
      </w:r>
      <w:r>
        <w:t xml:space="preserve">supporting </w:t>
      </w:r>
      <w:r w:rsidR="00DA3D58">
        <w:t>work streams</w:t>
      </w:r>
      <w:r w:rsidRPr="00FE5EDE">
        <w:t xml:space="preserve"> in </w:t>
      </w:r>
      <w:r>
        <w:t>the Contoso</w:t>
      </w:r>
      <w:r w:rsidRPr="00FE5EDE">
        <w:t xml:space="preserve"> SharePoint environment based on current </w:t>
      </w:r>
      <w:r>
        <w:t>information</w:t>
      </w:r>
      <w:r w:rsidRPr="00FE5EDE">
        <w:t xml:space="preserve">. </w:t>
      </w:r>
    </w:p>
    <w:p w14:paraId="036430A7" w14:textId="09CAA418" w:rsidR="00E00527" w:rsidRPr="00FE5EDE" w:rsidRDefault="00E00527" w:rsidP="00E00527">
      <w:r w:rsidRPr="00FE5EDE">
        <w:t xml:space="preserve">These schedules are </w:t>
      </w:r>
      <w:r w:rsidR="009C3023" w:rsidRPr="00FE5EDE">
        <w:t>high-level</w:t>
      </w:r>
      <w:r w:rsidRPr="00FE5EDE">
        <w:t xml:space="preserve"> estimates on the </w:t>
      </w:r>
      <w:r w:rsidR="009C3023">
        <w:t>time frame</w:t>
      </w:r>
      <w:r w:rsidR="00191D48">
        <w:t>:</w:t>
      </w:r>
      <w:r w:rsidRPr="00FE5EDE">
        <w:t xml:space="preserve"> </w:t>
      </w:r>
    </w:p>
    <w:p w14:paraId="35AB2174" w14:textId="2ACE9FF5" w:rsidR="00E00527" w:rsidRPr="00FE5EDE" w:rsidRDefault="0020733C" w:rsidP="00E00527">
      <w:r>
        <w:rPr>
          <w:noProof/>
          <w:lang w:val="en-NZ" w:eastAsia="en-NZ"/>
        </w:rPr>
        <w:lastRenderedPageBreak/>
        <w:drawing>
          <wp:inline distT="0" distB="0" distL="0" distR="0" wp14:anchorId="4FC48A13" wp14:editId="178BE0E7">
            <wp:extent cx="5815254" cy="2282919"/>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20788" cy="2285091"/>
                    </a:xfrm>
                    <a:prstGeom prst="rect">
                      <a:avLst/>
                    </a:prstGeom>
                    <a:noFill/>
                  </pic:spPr>
                </pic:pic>
              </a:graphicData>
            </a:graphic>
          </wp:inline>
        </w:drawing>
      </w:r>
    </w:p>
    <w:p w14:paraId="0A08F99C" w14:textId="79BBCA05" w:rsidR="00E00527" w:rsidRDefault="00E00527" w:rsidP="00E00527">
      <w:r w:rsidRPr="00FE5EDE">
        <w:t>More deta</w:t>
      </w:r>
      <w:r>
        <w:t>iled phasing and area content is available</w:t>
      </w:r>
      <w:r w:rsidRPr="00FE5EDE">
        <w:t xml:space="preserve"> in the </w:t>
      </w:r>
      <w:r>
        <w:t>next</w:t>
      </w:r>
      <w:r w:rsidRPr="00FE5EDE">
        <w:t xml:space="preserve"> chapters.</w:t>
      </w:r>
    </w:p>
    <w:p w14:paraId="20700E51" w14:textId="77777777" w:rsidR="00E00527" w:rsidRPr="00FE5EDE" w:rsidRDefault="00E00527" w:rsidP="00E00527"/>
    <w:p w14:paraId="64DB1C4E" w14:textId="4FD27F25" w:rsidR="00E00527" w:rsidRDefault="00E00527" w:rsidP="005E7B89">
      <w:pPr>
        <w:pStyle w:val="Heading1Numbered"/>
      </w:pPr>
      <w:bookmarkStart w:id="14" w:name="_Toc399662632"/>
      <w:r>
        <w:t>Supporting work streams</w:t>
      </w:r>
      <w:bookmarkEnd w:id="14"/>
    </w:p>
    <w:p w14:paraId="6FEABA26" w14:textId="3E0E6103" w:rsidR="001D16A5" w:rsidRPr="00FE5EDE" w:rsidRDefault="001D16A5" w:rsidP="001D16A5">
      <w:pPr>
        <w:pStyle w:val="VisibleGuidance"/>
      </w:pPr>
      <w:r>
        <w:t>Add introduction</w:t>
      </w:r>
    </w:p>
    <w:p w14:paraId="5964897A" w14:textId="77777777" w:rsidR="00E00527" w:rsidRDefault="00E00527" w:rsidP="00E00527"/>
    <w:p w14:paraId="648EFA60" w14:textId="40883DFC" w:rsidR="00E00527" w:rsidRDefault="00E00527" w:rsidP="00E00527">
      <w:pPr>
        <w:pStyle w:val="Heading2Numbered"/>
      </w:pPr>
      <w:bookmarkStart w:id="15" w:name="_Toc399662633"/>
      <w:r>
        <w:t>Modern responsive apps</w:t>
      </w:r>
      <w:bookmarkEnd w:id="15"/>
    </w:p>
    <w:p w14:paraId="48AC7ACB" w14:textId="69497D76" w:rsidR="001D16A5" w:rsidRPr="00FE5EDE" w:rsidRDefault="001D16A5" w:rsidP="001D16A5">
      <w:pPr>
        <w:pStyle w:val="VisibleGuidance"/>
      </w:pPr>
      <w:r>
        <w:t>Describe how the customer can embrace modern responsive apps while doing the FTC to app transformation.</w:t>
      </w:r>
    </w:p>
    <w:p w14:paraId="45BEB2E8" w14:textId="77777777" w:rsidR="00E00527" w:rsidRDefault="00E00527" w:rsidP="00E00527"/>
    <w:p w14:paraId="646EDC08" w14:textId="7CC6795F" w:rsidR="00E00527" w:rsidRDefault="00E00527" w:rsidP="00E00527">
      <w:pPr>
        <w:pStyle w:val="Heading2Numbered"/>
      </w:pPr>
      <w:bookmarkStart w:id="16" w:name="_Toc399662634"/>
      <w:r>
        <w:t>App Developer guidance</w:t>
      </w:r>
      <w:bookmarkEnd w:id="16"/>
    </w:p>
    <w:p w14:paraId="26AC0B8C" w14:textId="03E3BF6A" w:rsidR="001D16A5" w:rsidRPr="00FE5EDE" w:rsidRDefault="001D16A5" w:rsidP="001D16A5">
      <w:pPr>
        <w:pStyle w:val="VisibleGuidance"/>
      </w:pPr>
      <w:r>
        <w:t xml:space="preserve">Describe </w:t>
      </w:r>
      <w:r w:rsidR="00E9415D">
        <w:t>what</w:t>
      </w:r>
      <w:r>
        <w:t xml:space="preserve"> development options the customer can choose from with their pros and cons. </w:t>
      </w:r>
      <w:r w:rsidR="009C3023">
        <w:t>M</w:t>
      </w:r>
      <w:r w:rsidR="00E9415D">
        <w:t>ake sure</w:t>
      </w:r>
      <w:r>
        <w:t xml:space="preserve"> you emphasize provider hosted apps as </w:t>
      </w:r>
      <w:r w:rsidR="00E9415D">
        <w:t>a preferred choice.</w:t>
      </w:r>
    </w:p>
    <w:p w14:paraId="652B1C48" w14:textId="77777777" w:rsidR="00E00527" w:rsidRDefault="00E00527" w:rsidP="00E00527"/>
    <w:p w14:paraId="41E8F037" w14:textId="205443B3" w:rsidR="00E00527" w:rsidRDefault="00E00527" w:rsidP="00E00527">
      <w:pPr>
        <w:pStyle w:val="Heading2Numbered"/>
      </w:pPr>
      <w:bookmarkStart w:id="17" w:name="_Toc399662635"/>
      <w:r>
        <w:t>Environments and ALM</w:t>
      </w:r>
      <w:bookmarkEnd w:id="17"/>
    </w:p>
    <w:p w14:paraId="08BB536B" w14:textId="097D1753" w:rsidR="001D16A5" w:rsidRPr="00FE5EDE" w:rsidRDefault="001D16A5" w:rsidP="001D16A5">
      <w:pPr>
        <w:pStyle w:val="VisibleGuidance"/>
      </w:pPr>
      <w:r>
        <w:t xml:space="preserve">Add an introduction and </w:t>
      </w:r>
      <w:r w:rsidR="00E9415D">
        <w:t>modify as required</w:t>
      </w:r>
      <w:r>
        <w:t xml:space="preserve"> to meet your customer requirements.</w:t>
      </w:r>
    </w:p>
    <w:p w14:paraId="435EFFF1" w14:textId="77777777" w:rsidR="001D16A5" w:rsidRDefault="001D16A5" w:rsidP="00E00527"/>
    <w:p w14:paraId="29882795" w14:textId="77777777" w:rsidR="00E00527" w:rsidRPr="00FE5EDE" w:rsidRDefault="00E00527" w:rsidP="00E00527">
      <w:pPr>
        <w:pStyle w:val="Heading3Numbered"/>
      </w:pPr>
      <w:bookmarkStart w:id="18" w:name="_Toc399662636"/>
      <w:r w:rsidRPr="00FE5EDE">
        <w:lastRenderedPageBreak/>
        <w:t>Current environment and challenges</w:t>
      </w:r>
      <w:bookmarkEnd w:id="18"/>
    </w:p>
    <w:p w14:paraId="36145939" w14:textId="42711D0E" w:rsidR="00E00527" w:rsidRPr="00FE5EDE" w:rsidRDefault="00E00527" w:rsidP="00E00527">
      <w:r>
        <w:t>The Contoso</w:t>
      </w:r>
      <w:r w:rsidRPr="00FE5EDE">
        <w:t xml:space="preserve"> SharePoint environment </w:t>
      </w:r>
      <w:r w:rsidR="00E9415D">
        <w:t>follows a</w:t>
      </w:r>
      <w:r w:rsidRPr="00FE5EDE">
        <w:t xml:space="preserve"> complex </w:t>
      </w:r>
      <w:r>
        <w:t>development</w:t>
      </w:r>
      <w:r w:rsidRPr="00FE5EDE">
        <w:t xml:space="preserve"> process, which is causing significant costs in </w:t>
      </w:r>
      <w:r>
        <w:t xml:space="preserve">the </w:t>
      </w:r>
      <w:r w:rsidRPr="00FE5EDE">
        <w:t xml:space="preserve">short and long term. </w:t>
      </w:r>
      <w:r>
        <w:t>The overall e</w:t>
      </w:r>
      <w:r w:rsidRPr="00FE5EDE">
        <w:t xml:space="preserve">nvironment consists </w:t>
      </w:r>
      <w:r w:rsidR="00E9415D">
        <w:t>of</w:t>
      </w:r>
      <w:r w:rsidR="00295537">
        <w:t xml:space="preserve"> several </w:t>
      </w:r>
      <w:r w:rsidRPr="00FE5EDE">
        <w:t xml:space="preserve">different SharePoint environments that have to be individually </w:t>
      </w:r>
      <w:r w:rsidR="00E9415D">
        <w:t>maintained</w:t>
      </w:r>
      <w:r w:rsidRPr="00FE5EDE">
        <w:t xml:space="preserve"> and managed on top of the application life cycle management activities.</w:t>
      </w:r>
    </w:p>
    <w:p w14:paraId="45AFC11D" w14:textId="39877264" w:rsidR="00E00527" w:rsidRPr="00FE5EDE" w:rsidRDefault="00E00527" w:rsidP="00E00527">
      <w:r w:rsidRPr="00FE5EDE">
        <w:t>Based on discussions, one of the key concern</w:t>
      </w:r>
      <w:r>
        <w:t>s</w:t>
      </w:r>
      <w:r w:rsidRPr="00FE5EDE">
        <w:t xml:space="preserve"> is that </w:t>
      </w:r>
      <w:r>
        <w:t>Contoso</w:t>
      </w:r>
      <w:r w:rsidRPr="00FE5EDE">
        <w:t xml:space="preserve"> is the centralized hub for vendors working in this environment, which means that </w:t>
      </w:r>
      <w:r>
        <w:t>Contoso</w:t>
      </w:r>
      <w:r w:rsidRPr="00FE5EDE">
        <w:t xml:space="preserve"> has to perform the required coordination and task management. This has </w:t>
      </w:r>
      <w:r w:rsidR="00E9415D">
        <w:t>resulted in a situation where</w:t>
      </w:r>
      <w:r w:rsidRPr="00FE5EDE">
        <w:t xml:space="preserve"> </w:t>
      </w:r>
      <w:r>
        <w:t>Contoso</w:t>
      </w:r>
      <w:r w:rsidRPr="00FE5EDE">
        <w:t xml:space="preserve"> </w:t>
      </w:r>
      <w:r w:rsidR="00E9415D">
        <w:t>has</w:t>
      </w:r>
      <w:r w:rsidRPr="00FE5EDE">
        <w:t xml:space="preserve"> outsourc</w:t>
      </w:r>
      <w:r w:rsidR="00E9415D">
        <w:t>ed</w:t>
      </w:r>
      <w:r w:rsidRPr="00FE5EDE">
        <w:t xml:space="preserve"> the SharePoint development to 3</w:t>
      </w:r>
      <w:r w:rsidRPr="00FE5EDE">
        <w:rPr>
          <w:vertAlign w:val="superscript"/>
        </w:rPr>
        <w:t>rd</w:t>
      </w:r>
      <w:r w:rsidRPr="00FE5EDE">
        <w:t xml:space="preserve"> party vendors, </w:t>
      </w:r>
      <w:r w:rsidR="00AA68AB">
        <w:t>but at the same time Contoso</w:t>
      </w:r>
      <w:r w:rsidRPr="00FE5EDE">
        <w:t xml:space="preserve"> need</w:t>
      </w:r>
      <w:r w:rsidR="00AA68AB">
        <w:t>s</w:t>
      </w:r>
      <w:r w:rsidRPr="00FE5EDE">
        <w:t xml:space="preserve"> to have highly skilled SharePoint resources available for overall coordination of the operation and customization activities.</w:t>
      </w:r>
    </w:p>
    <w:p w14:paraId="02905479" w14:textId="7A2FE8D5" w:rsidR="00E00527" w:rsidRPr="00FE5EDE" w:rsidRDefault="00AA68AB" w:rsidP="00E00527">
      <w:r>
        <w:t>With</w:t>
      </w:r>
      <w:r w:rsidR="00295537">
        <w:t xml:space="preserve"> all the incoming </w:t>
      </w:r>
      <w:r w:rsidR="00E00527" w:rsidRPr="00FE5EDE">
        <w:t xml:space="preserve">change requests, </w:t>
      </w:r>
      <w:r>
        <w:t>maintenance of the infrastructure is turning out to be a costly proposition.</w:t>
      </w:r>
    </w:p>
    <w:p w14:paraId="76055EC0" w14:textId="77777777" w:rsidR="00E00527" w:rsidRDefault="00E00527" w:rsidP="00E00527"/>
    <w:p w14:paraId="4710DFD1" w14:textId="77777777" w:rsidR="00E00527" w:rsidRPr="00FE5EDE" w:rsidRDefault="00E00527" w:rsidP="00E00527">
      <w:r>
        <w:object w:dxaOrig="22065" w:dyaOrig="17956" w14:anchorId="6AAE2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1.75pt" o:ole="">
            <v:imagedata r:id="rId22" o:title=""/>
          </v:shape>
          <o:OLEObject Type="Embed" ProgID="Visio.Drawing.15" ShapeID="_x0000_i1025" DrawAspect="Content" ObjectID="_1493804339" r:id="rId23"/>
        </w:object>
      </w:r>
    </w:p>
    <w:p w14:paraId="4A394400" w14:textId="77777777" w:rsidR="00E00527" w:rsidRDefault="00E00527" w:rsidP="00E00527"/>
    <w:p w14:paraId="676357D8" w14:textId="1D754F5D" w:rsidR="00E00527" w:rsidRPr="00FE5EDE" w:rsidRDefault="00E00527" w:rsidP="00E00527">
      <w:r w:rsidRPr="00FE5EDE">
        <w:t xml:space="preserve">Currently all source code is stored in centralized TFS farm located in the </w:t>
      </w:r>
      <w:r>
        <w:t>Contoso</w:t>
      </w:r>
      <w:r w:rsidRPr="00FE5EDE">
        <w:t xml:space="preserve"> corporate network. This means that on-site connectivity </w:t>
      </w:r>
      <w:r w:rsidR="00E47506">
        <w:t>is fairly simple</w:t>
      </w:r>
      <w:r w:rsidRPr="00FE5EDE">
        <w:t xml:space="preserve">, but outside access to TFS requires specific VPN connectivity to the corporate network. This VPN requirement means that each vendor working with </w:t>
      </w:r>
      <w:r>
        <w:t>Contoso</w:t>
      </w:r>
      <w:r w:rsidRPr="00FE5EDE">
        <w:t xml:space="preserve"> </w:t>
      </w:r>
      <w:r w:rsidR="00E47506">
        <w:t>will require</w:t>
      </w:r>
      <w:r w:rsidRPr="00FE5EDE">
        <w:t xml:space="preserve"> </w:t>
      </w:r>
      <w:r w:rsidR="00E47506">
        <w:t>access</w:t>
      </w:r>
      <w:r w:rsidRPr="00FE5EDE">
        <w:t xml:space="preserve"> </w:t>
      </w:r>
      <w:r>
        <w:t>to Contoso</w:t>
      </w:r>
      <w:r w:rsidRPr="00FE5EDE">
        <w:t xml:space="preserve"> network, </w:t>
      </w:r>
      <w:r w:rsidR="00E47506">
        <w:t>to access the</w:t>
      </w:r>
      <w:r w:rsidRPr="00FE5EDE">
        <w:t xml:space="preserve"> source code.</w:t>
      </w:r>
    </w:p>
    <w:p w14:paraId="692DD5B4" w14:textId="06DBC1F1" w:rsidR="00E00527" w:rsidRPr="00FE5EDE" w:rsidRDefault="00E00527" w:rsidP="00E00527">
      <w:r w:rsidRPr="00FE5EDE">
        <w:t xml:space="preserve">Management and operations are </w:t>
      </w:r>
      <w:r w:rsidR="00E47506">
        <w:t xml:space="preserve">also </w:t>
      </w:r>
      <w:r w:rsidRPr="00FE5EDE">
        <w:t xml:space="preserve">performed by </w:t>
      </w:r>
      <w:r>
        <w:t>Contoso</w:t>
      </w:r>
      <w:r w:rsidRPr="00FE5EDE">
        <w:t xml:space="preserve"> or assigned partners</w:t>
      </w:r>
      <w:r w:rsidR="00E47506">
        <w:t xml:space="preserve"> in addition to the</w:t>
      </w:r>
      <w:r w:rsidRPr="00FE5EDE">
        <w:t xml:space="preserve"> OS and solution patching. </w:t>
      </w:r>
    </w:p>
    <w:p w14:paraId="1E6C4B3C" w14:textId="77777777" w:rsidR="00E00527" w:rsidRDefault="00E00527" w:rsidP="00E00527"/>
    <w:p w14:paraId="3B8F0567" w14:textId="77777777" w:rsidR="00E00527" w:rsidRPr="00FE5EDE" w:rsidRDefault="00E00527" w:rsidP="00E00527">
      <w:r>
        <w:object w:dxaOrig="16635" w:dyaOrig="9256" w14:anchorId="5E455962">
          <v:shape id="_x0000_i1026" type="#_x0000_t75" style="width:468pt;height:259.5pt" o:ole="">
            <v:imagedata r:id="rId24" o:title=""/>
          </v:shape>
          <o:OLEObject Type="Embed" ProgID="Visio.Drawing.15" ShapeID="_x0000_i1026" DrawAspect="Content" ObjectID="_1493804340" r:id="rId25"/>
        </w:object>
      </w:r>
    </w:p>
    <w:p w14:paraId="78CF1AA1" w14:textId="77777777" w:rsidR="00E00527" w:rsidRPr="00FE5EDE" w:rsidRDefault="00E00527" w:rsidP="00E00527"/>
    <w:p w14:paraId="3C3D8701" w14:textId="77777777" w:rsidR="00E00527" w:rsidRPr="00FE5EDE" w:rsidRDefault="00E00527" w:rsidP="00E00527"/>
    <w:p w14:paraId="1F70F63A" w14:textId="77777777" w:rsidR="00E00527" w:rsidRPr="00FE5EDE" w:rsidRDefault="00E00527" w:rsidP="00E00527">
      <w:pPr>
        <w:pStyle w:val="Heading3Numbered"/>
      </w:pPr>
      <w:bookmarkStart w:id="19" w:name="_Toc399662637"/>
      <w:r w:rsidRPr="00FE5EDE">
        <w:t>Future recommended architecture</w:t>
      </w:r>
      <w:bookmarkEnd w:id="19"/>
    </w:p>
    <w:p w14:paraId="5FA3EAB7" w14:textId="1B042B57" w:rsidR="00E00527" w:rsidRPr="00FE5EDE" w:rsidRDefault="00E47506" w:rsidP="00E00527">
      <w:r>
        <w:t>The future model is recommended</w:t>
      </w:r>
      <w:r w:rsidR="00E00527" w:rsidRPr="00FE5EDE">
        <w:t xml:space="preserve"> </w:t>
      </w:r>
      <w:r w:rsidR="00E00527">
        <w:t xml:space="preserve">to </w:t>
      </w:r>
      <w:r>
        <w:t xml:space="preserve">be </w:t>
      </w:r>
      <w:r w:rsidR="00E00527" w:rsidRPr="00FE5EDE">
        <w:t>more non-</w:t>
      </w:r>
      <w:r w:rsidR="00E00527">
        <w:t>Contoso</w:t>
      </w:r>
      <w:r w:rsidR="00E00527" w:rsidRPr="00FE5EDE">
        <w:t xml:space="preserve"> centric where </w:t>
      </w:r>
      <w:r w:rsidR="00E00527">
        <w:t>Contoso</w:t>
      </w:r>
      <w:r w:rsidR="00E00527" w:rsidRPr="00FE5EDE">
        <w:t xml:space="preserve"> </w:t>
      </w:r>
      <w:r>
        <w:t>gets</w:t>
      </w:r>
      <w:r w:rsidR="00E00527" w:rsidRPr="00FE5EDE">
        <w:t xml:space="preserve"> the development, testing and application life cycle management </w:t>
      </w:r>
      <w:r w:rsidRPr="00FE5EDE">
        <w:t xml:space="preserve">as </w:t>
      </w:r>
      <w:r>
        <w:t xml:space="preserve">a </w:t>
      </w:r>
      <w:r w:rsidR="00E00527" w:rsidRPr="00FE5EDE">
        <w:t xml:space="preserve">service from third party vendor, without </w:t>
      </w:r>
      <w:r>
        <w:t xml:space="preserve">taking </w:t>
      </w:r>
      <w:r w:rsidR="00E00527" w:rsidRPr="00FE5EDE">
        <w:t>actual ownership of the environment and coordination.</w:t>
      </w:r>
    </w:p>
    <w:p w14:paraId="2E705CB4" w14:textId="7090A0FD" w:rsidR="00E00527" w:rsidRPr="00FE5EDE" w:rsidRDefault="00E00527" w:rsidP="00E00527">
      <w:r w:rsidRPr="00FE5EDE">
        <w:t xml:space="preserve">This model would provide </w:t>
      </w:r>
      <w:r>
        <w:t>Contoso</w:t>
      </w:r>
      <w:r w:rsidRPr="00FE5EDE">
        <w:t xml:space="preserve"> </w:t>
      </w:r>
      <w:r w:rsidR="00E47506">
        <w:t xml:space="preserve">a </w:t>
      </w:r>
      <w:r w:rsidRPr="00FE5EDE">
        <w:t xml:space="preserve">way to </w:t>
      </w:r>
      <w:r w:rsidR="00E47506">
        <w:t>focus</w:t>
      </w:r>
      <w:r w:rsidRPr="00FE5EDE">
        <w:t xml:space="preserve"> on actual functionality and business requirement coordination, rather than ownership of the environments. </w:t>
      </w:r>
    </w:p>
    <w:p w14:paraId="27A12049" w14:textId="356C4E9F" w:rsidR="00E00527" w:rsidRPr="00FE5EDE" w:rsidRDefault="000051A3" w:rsidP="00E00527">
      <w:r>
        <w:t xml:space="preserve">There could still be a </w:t>
      </w:r>
      <w:r w:rsidR="00E00527" w:rsidRPr="00FE5EDE">
        <w:t xml:space="preserve">need for occasional training or test environments for </w:t>
      </w:r>
      <w:r w:rsidR="00E00527">
        <w:t>Contoso</w:t>
      </w:r>
      <w:r w:rsidR="00E00527" w:rsidRPr="00FE5EDE">
        <w:t xml:space="preserve"> </w:t>
      </w:r>
      <w:r>
        <w:t>staff</w:t>
      </w:r>
      <w:r w:rsidR="00E00527" w:rsidRPr="00FE5EDE">
        <w:t xml:space="preserve">, </w:t>
      </w:r>
      <w:r>
        <w:t>hence, Contoso needs to adopt</w:t>
      </w:r>
      <w:r w:rsidR="00E00527" w:rsidRPr="00FE5EDE">
        <w:t xml:space="preserve"> agile farm provisioning only for the given time period or by providing </w:t>
      </w:r>
      <w:r w:rsidR="00E00527">
        <w:t xml:space="preserve">Contoso </w:t>
      </w:r>
      <w:r>
        <w:t>staff access</w:t>
      </w:r>
      <w:r w:rsidR="00E00527" w:rsidRPr="00FE5EDE">
        <w:t xml:space="preserve"> to farms </w:t>
      </w:r>
      <w:r>
        <w:t xml:space="preserve">owned by </w:t>
      </w:r>
      <w:r w:rsidR="00E00527" w:rsidRPr="00FE5EDE">
        <w:t>3</w:t>
      </w:r>
      <w:r w:rsidR="00E00527" w:rsidRPr="00FE5EDE">
        <w:rPr>
          <w:vertAlign w:val="superscript"/>
        </w:rPr>
        <w:t>rd</w:t>
      </w:r>
      <w:r w:rsidR="00E00527" w:rsidRPr="00FE5EDE">
        <w:t xml:space="preserve"> party </w:t>
      </w:r>
      <w:r>
        <w:t>vendors</w:t>
      </w:r>
      <w:r w:rsidR="00E00527" w:rsidRPr="00FE5EDE">
        <w:t>.</w:t>
      </w:r>
    </w:p>
    <w:p w14:paraId="6B606184" w14:textId="77777777" w:rsidR="00E00527" w:rsidRPr="00FE5EDE" w:rsidRDefault="00E00527" w:rsidP="00E00527">
      <w:r w:rsidRPr="00FE5EDE">
        <w:t xml:space="preserve"> </w:t>
      </w:r>
    </w:p>
    <w:p w14:paraId="6B89EC5A" w14:textId="77777777" w:rsidR="00E00527" w:rsidRPr="00FE5EDE" w:rsidRDefault="00E00527" w:rsidP="00E00527">
      <w:r>
        <w:object w:dxaOrig="21931" w:dyaOrig="17221" w14:anchorId="58701A0B">
          <v:shape id="_x0000_i1027" type="#_x0000_t75" style="width:468pt;height:366.75pt" o:ole="">
            <v:imagedata r:id="rId26" o:title=""/>
          </v:shape>
          <o:OLEObject Type="Embed" ProgID="Visio.Drawing.15" ShapeID="_x0000_i1027" DrawAspect="Content" ObjectID="_1493804341" r:id="rId27"/>
        </w:object>
      </w:r>
    </w:p>
    <w:p w14:paraId="4BA2BFC6" w14:textId="1EE0AA7E" w:rsidR="00E00527" w:rsidRPr="00FE5EDE" w:rsidRDefault="00E00527" w:rsidP="00E00527">
      <w:r w:rsidRPr="00FE5EDE">
        <w:t xml:space="preserve">Since </w:t>
      </w:r>
      <w:r>
        <w:t>Contoso</w:t>
      </w:r>
      <w:r w:rsidRPr="00FE5EDE">
        <w:t xml:space="preserve"> has </w:t>
      </w:r>
      <w:r w:rsidR="005A198B">
        <w:t xml:space="preserve">a </w:t>
      </w:r>
      <w:r w:rsidRPr="00FE5EDE">
        <w:t xml:space="preserve">growing number of vendors who </w:t>
      </w:r>
      <w:r w:rsidR="000051A3">
        <w:t>might require TF</w:t>
      </w:r>
      <w:r w:rsidRPr="00FE5EDE">
        <w:t>S</w:t>
      </w:r>
      <w:r w:rsidR="000051A3">
        <w:t xml:space="preserve"> access</w:t>
      </w:r>
      <w:r w:rsidRPr="00FE5EDE">
        <w:t xml:space="preserve">, </w:t>
      </w:r>
      <w:r>
        <w:t xml:space="preserve">the </w:t>
      </w:r>
      <w:r w:rsidRPr="00FE5EDE">
        <w:t xml:space="preserve">more suitable and cost efficient option </w:t>
      </w:r>
      <w:r>
        <w:t>f</w:t>
      </w:r>
      <w:r w:rsidRPr="00FE5EDE">
        <w:t xml:space="preserve">or TFS hosting is to use the TFS </w:t>
      </w:r>
      <w:r w:rsidR="000051A3">
        <w:t>online</w:t>
      </w:r>
      <w:r w:rsidRPr="00FE5EDE">
        <w:t>.</w:t>
      </w:r>
    </w:p>
    <w:p w14:paraId="3DA3EB51" w14:textId="77777777" w:rsidR="00E00527" w:rsidRPr="00FE5EDE" w:rsidRDefault="00E00527" w:rsidP="00E00527">
      <w:r w:rsidRPr="00FE5EDE">
        <w:t>In this setup</w:t>
      </w:r>
      <w:r>
        <w:t>,</w:t>
      </w:r>
      <w:r w:rsidRPr="00FE5EDE">
        <w:t xml:space="preserve"> external partners can access the same source code </w:t>
      </w:r>
      <w:r>
        <w:t>as</w:t>
      </w:r>
      <w:r w:rsidRPr="00FE5EDE">
        <w:t xml:space="preserve"> </w:t>
      </w:r>
      <w:r>
        <w:t>Contoso</w:t>
      </w:r>
      <w:r w:rsidRPr="00FE5EDE">
        <w:t xml:space="preserve"> employees as long as </w:t>
      </w:r>
      <w:r>
        <w:t>they</w:t>
      </w:r>
      <w:r w:rsidRPr="00FE5EDE">
        <w:t xml:space="preserve"> have Internet connectivity. Similar </w:t>
      </w:r>
      <w:r>
        <w:t>to an</w:t>
      </w:r>
      <w:r w:rsidRPr="00FE5EDE">
        <w:t xml:space="preserve"> on-premises TFS installation, TFS service supports not only source code, but also task management, test execution and continuous builds.</w:t>
      </w:r>
    </w:p>
    <w:p w14:paraId="54875AD7" w14:textId="77777777" w:rsidR="00E00527" w:rsidRDefault="00E00527" w:rsidP="00E00527"/>
    <w:p w14:paraId="67B4D0D4" w14:textId="77777777" w:rsidR="00E00527" w:rsidRPr="00FE5EDE" w:rsidRDefault="00E00527" w:rsidP="00E00527">
      <w:r>
        <w:object w:dxaOrig="14836" w:dyaOrig="8055" w14:anchorId="2582E496">
          <v:shape id="_x0000_i1028" type="#_x0000_t75" style="width:468pt;height:252pt" o:ole="">
            <v:imagedata r:id="rId28" o:title=""/>
          </v:shape>
          <o:OLEObject Type="Embed" ProgID="Visio.Drawing.15" ShapeID="_x0000_i1028" DrawAspect="Content" ObjectID="_1493804342" r:id="rId29"/>
        </w:object>
      </w:r>
    </w:p>
    <w:p w14:paraId="6CB7C611" w14:textId="77777777" w:rsidR="00E00527" w:rsidRDefault="00E00527" w:rsidP="00E00527"/>
    <w:p w14:paraId="7353CD25" w14:textId="0174ED60" w:rsidR="00E00527" w:rsidRDefault="00E00527" w:rsidP="00E00527">
      <w:pPr>
        <w:pStyle w:val="Heading2Numbered"/>
      </w:pPr>
      <w:bookmarkStart w:id="20" w:name="_Toc399662638"/>
      <w:r>
        <w:t>Provider hosted app hosting</w:t>
      </w:r>
      <w:bookmarkEnd w:id="20"/>
    </w:p>
    <w:p w14:paraId="2ED1ABFA" w14:textId="4E997D58" w:rsidR="001D16A5" w:rsidRPr="00FE5EDE" w:rsidRDefault="001D16A5" w:rsidP="001D16A5">
      <w:pPr>
        <w:pStyle w:val="VisibleGuidance"/>
      </w:pPr>
      <w:r>
        <w:t>Add an introduction and adjust below sample text to meet your customer requirements.</w:t>
      </w:r>
    </w:p>
    <w:p w14:paraId="4DAABF9C" w14:textId="727F8FBB" w:rsidR="00662F4C" w:rsidRPr="00FE5EDE" w:rsidRDefault="00662F4C" w:rsidP="00662F4C">
      <w:r w:rsidRPr="00FE5EDE">
        <w:t xml:space="preserve">Provider hosted environments are </w:t>
      </w:r>
      <w:r w:rsidR="000051A3">
        <w:t>required</w:t>
      </w:r>
      <w:r w:rsidRPr="00FE5EDE">
        <w:t xml:space="preserve"> </w:t>
      </w:r>
      <w:r>
        <w:t xml:space="preserve">for </w:t>
      </w:r>
      <w:r w:rsidRPr="00FE5EDE">
        <w:t xml:space="preserve">running complex operations with the app model approach. This environment consists </w:t>
      </w:r>
      <w:r>
        <w:t>of</w:t>
      </w:r>
      <w:r w:rsidRPr="00FE5EDE">
        <w:t xml:space="preserve"> two to three Windows 2008 R2 or Windows 2012 servers, which are load balanced and have </w:t>
      </w:r>
      <w:r>
        <w:t xml:space="preserve">the </w:t>
      </w:r>
      <w:r w:rsidRPr="00FE5EDE">
        <w:t>web role enabled on them.</w:t>
      </w:r>
    </w:p>
    <w:p w14:paraId="2A859B0B" w14:textId="2BF9614B" w:rsidR="00662F4C" w:rsidRPr="00FE5EDE" w:rsidRDefault="00662F4C" w:rsidP="00662F4C">
      <w:r w:rsidRPr="00FE5EDE">
        <w:t xml:space="preserve">Actual provider hosted applications are asp.net applications, which can connect back to </w:t>
      </w:r>
      <w:r>
        <w:t xml:space="preserve">the </w:t>
      </w:r>
      <w:r w:rsidRPr="00FE5EDE">
        <w:t>SharePoint side on behalf of the user to perform</w:t>
      </w:r>
      <w:r w:rsidR="005A198B">
        <w:t xml:space="preserve"> any</w:t>
      </w:r>
      <w:r w:rsidRPr="00FE5EDE">
        <w:t xml:space="preserve"> required actions. </w:t>
      </w:r>
    </w:p>
    <w:p w14:paraId="6299B788" w14:textId="164F0A1B" w:rsidR="00662F4C" w:rsidRPr="00FE5EDE" w:rsidRDefault="00662F4C" w:rsidP="00662F4C">
      <w:r>
        <w:t>The s</w:t>
      </w:r>
      <w:r w:rsidRPr="00FE5EDE">
        <w:t xml:space="preserve">ame environment can also </w:t>
      </w:r>
      <w:r>
        <w:t xml:space="preserve">be </w:t>
      </w:r>
      <w:r w:rsidRPr="00FE5EDE">
        <w:t xml:space="preserve">used </w:t>
      </w:r>
      <w:r w:rsidR="000051A3">
        <w:t>for</w:t>
      </w:r>
      <w:r w:rsidRPr="00FE5EDE">
        <w:t xml:space="preserve"> Intranet and Internet facing sites, depending on the network routing.</w:t>
      </w:r>
    </w:p>
    <w:p w14:paraId="0257BFA4" w14:textId="19163298" w:rsidR="00662F4C" w:rsidRPr="00FE5EDE" w:rsidRDefault="00662F4C" w:rsidP="00662F4C">
      <w:r>
        <w:t>The</w:t>
      </w:r>
      <w:r w:rsidRPr="00FE5EDE">
        <w:t xml:space="preserve"> illustration </w:t>
      </w:r>
      <w:r>
        <w:t xml:space="preserve">below shows </w:t>
      </w:r>
      <w:r w:rsidRPr="00FE5EDE">
        <w:t xml:space="preserve">the overall architecture with Intranet and Internet platforms sharing </w:t>
      </w:r>
      <w:r>
        <w:t xml:space="preserve">the </w:t>
      </w:r>
      <w:r w:rsidRPr="00FE5EDE">
        <w:t>same provider hosted applications. Provider hosted environment</w:t>
      </w:r>
      <w:r w:rsidR="005A198B">
        <w:t>s</w:t>
      </w:r>
      <w:r w:rsidRPr="00FE5EDE">
        <w:t xml:space="preserve"> can be running either in the private cloud or in the Windows Azure as IAAS or PAAS service, as long as server side code has network level access to </w:t>
      </w:r>
      <w:r>
        <w:t xml:space="preserve">the </w:t>
      </w:r>
      <w:r w:rsidRPr="00FE5EDE">
        <w:t>SharePoint deployment.</w:t>
      </w:r>
    </w:p>
    <w:p w14:paraId="7B5FAFAC" w14:textId="77777777" w:rsidR="00662F4C" w:rsidRPr="00FE5EDE" w:rsidRDefault="00662F4C" w:rsidP="00662F4C">
      <w:r w:rsidRPr="00FE5EDE">
        <w:lastRenderedPageBreak/>
        <w:t xml:space="preserve"> </w:t>
      </w:r>
      <w:r>
        <w:object w:dxaOrig="17842" w:dyaOrig="5603" w14:anchorId="65803400">
          <v:shape id="_x0000_i1029" type="#_x0000_t75" style="width:468pt;height:2in" o:ole="">
            <v:imagedata r:id="rId30" o:title=""/>
          </v:shape>
          <o:OLEObject Type="Embed" ProgID="Visio.Drawing.15" ShapeID="_x0000_i1029" DrawAspect="Content" ObjectID="_1493804343" r:id="rId31"/>
        </w:object>
      </w:r>
    </w:p>
    <w:p w14:paraId="20E34310" w14:textId="77777777" w:rsidR="00662F4C" w:rsidRPr="00FE5EDE" w:rsidRDefault="00662F4C" w:rsidP="00662F4C"/>
    <w:p w14:paraId="499084AB" w14:textId="77777777" w:rsidR="00662F4C" w:rsidRPr="00FE5EDE" w:rsidRDefault="00662F4C" w:rsidP="00662F4C">
      <w:r w:rsidRPr="00FE5EDE">
        <w:t>Remote connectivity between the provider hosted apps and SharePoint farms is secured by Azure ACS registration or certification level authentication on each SharePoint farm.</w:t>
      </w:r>
    </w:p>
    <w:p w14:paraId="3BDEAB1C" w14:textId="77777777" w:rsidR="00662F4C" w:rsidRDefault="00662F4C" w:rsidP="00E00527"/>
    <w:p w14:paraId="2B1ED6DD" w14:textId="7693687F" w:rsidR="006D7129" w:rsidRDefault="006D7129">
      <w:pPr>
        <w:spacing w:before="0" w:after="200"/>
      </w:pPr>
      <w:r>
        <w:br w:type="page"/>
      </w:r>
    </w:p>
    <w:p w14:paraId="101CD0B8" w14:textId="0D8D6DA4" w:rsidR="006D7129" w:rsidRDefault="006D7129" w:rsidP="006D7129">
      <w:pPr>
        <w:pStyle w:val="Heading1Numbered"/>
      </w:pPr>
      <w:bookmarkStart w:id="21" w:name="_Toc399662639"/>
      <w:r>
        <w:lastRenderedPageBreak/>
        <w:t>SharePoint Assessment report</w:t>
      </w:r>
      <w:bookmarkEnd w:id="21"/>
    </w:p>
    <w:p w14:paraId="1E2B4089" w14:textId="6B6F6D90" w:rsidR="001D16A5" w:rsidRDefault="001D16A5" w:rsidP="001D16A5">
      <w:pPr>
        <w:pStyle w:val="VisibleGuidance"/>
      </w:pPr>
      <w:r>
        <w:t xml:space="preserve">Write a short introduction that explains how this chapter is structured and why </w:t>
      </w:r>
      <w:r w:rsidR="00E40BD3">
        <w:t>we have</w:t>
      </w:r>
      <w:r>
        <w:t xml:space="preserve"> done this exercise.</w:t>
      </w:r>
    </w:p>
    <w:p w14:paraId="05B3D651" w14:textId="77777777" w:rsidR="006D7129" w:rsidRDefault="006D7129" w:rsidP="006D7129"/>
    <w:p w14:paraId="5F319B92" w14:textId="27574037" w:rsidR="006D7129" w:rsidRDefault="006D7129" w:rsidP="006D7129">
      <w:pPr>
        <w:pStyle w:val="Heading2Numbered"/>
      </w:pPr>
      <w:bookmarkStart w:id="22" w:name="_Toc399662640"/>
      <w:r>
        <w:t>FTC solutions analyzed</w:t>
      </w:r>
      <w:bookmarkEnd w:id="22"/>
    </w:p>
    <w:p w14:paraId="27D3334A" w14:textId="4B4D83AE" w:rsidR="006D7129" w:rsidRDefault="000051A3" w:rsidP="006D7129">
      <w:pPr>
        <w:pStyle w:val="VisibleGuidance"/>
      </w:pPr>
      <w:r>
        <w:t>Describe which FTC solutions w</w:t>
      </w:r>
      <w:r w:rsidR="006D7129">
        <w:t>ere in scope and have been analyzed in detail. Also, describe how the analys</w:t>
      </w:r>
      <w:r w:rsidR="00E40BD3">
        <w:t>i</w:t>
      </w:r>
      <w:r w:rsidR="006D7129">
        <w:t>s was done and refer to the generated SPCAF</w:t>
      </w:r>
      <w:r w:rsidR="00AE5F17">
        <w:t xml:space="preserve"> (SharePoint Code Analysis Framework)</w:t>
      </w:r>
      <w:r w:rsidR="006D7129">
        <w:t xml:space="preserve"> reports. </w:t>
      </w:r>
    </w:p>
    <w:p w14:paraId="39E18056" w14:textId="77777777" w:rsidR="006D7129" w:rsidRDefault="006D7129" w:rsidP="006D7129">
      <w:pPr>
        <w:pStyle w:val="VisibleGuidance"/>
      </w:pPr>
    </w:p>
    <w:p w14:paraId="67C8010A" w14:textId="701D76B3" w:rsidR="006D7129" w:rsidRPr="00FE5EDE" w:rsidRDefault="006D7129" w:rsidP="006D7129">
      <w:pPr>
        <w:pStyle w:val="VisibleGuidance"/>
      </w:pPr>
      <w:r>
        <w:t xml:space="preserve">Note that in the next chapters </w:t>
      </w:r>
      <w:r w:rsidR="00E40BD3">
        <w:t>you will</w:t>
      </w:r>
      <w:r>
        <w:t xml:space="preserve"> need to discuss the customer requirements and the equivalent FTC analysis grouped per scenario. If a particular scenario does not apply to the customer then just remove that chapter.</w:t>
      </w:r>
    </w:p>
    <w:p w14:paraId="0D2A0815" w14:textId="77777777" w:rsidR="006D7129" w:rsidRDefault="006D7129" w:rsidP="006D7129"/>
    <w:p w14:paraId="3065A527" w14:textId="5A5C927F" w:rsidR="006D7129" w:rsidRDefault="006D7129" w:rsidP="006D7129">
      <w:pPr>
        <w:pStyle w:val="Heading2Numbered"/>
      </w:pPr>
      <w:bookmarkStart w:id="23" w:name="_Toc399662641"/>
      <w:r>
        <w:t>Provisioning</w:t>
      </w:r>
      <w:bookmarkEnd w:id="23"/>
    </w:p>
    <w:p w14:paraId="467D9226" w14:textId="6EA1574A" w:rsidR="006D7129" w:rsidRPr="006D7129" w:rsidRDefault="006D7129" w:rsidP="006D7129">
      <w:pPr>
        <w:pStyle w:val="Heading3Numbered"/>
      </w:pPr>
      <w:bookmarkStart w:id="24" w:name="_Toc399662642"/>
      <w:r>
        <w:t>Customer requirements</w:t>
      </w:r>
      <w:bookmarkEnd w:id="24"/>
    </w:p>
    <w:p w14:paraId="229D8B44" w14:textId="7C72BC85" w:rsidR="006D7129" w:rsidRPr="00FE5EDE" w:rsidRDefault="006D7129" w:rsidP="006D7129">
      <w:pPr>
        <w:pStyle w:val="VisibleGuidance"/>
      </w:pPr>
      <w:r>
        <w:t xml:space="preserve">Describe the requirements the customer has listed for provisioning. </w:t>
      </w:r>
    </w:p>
    <w:p w14:paraId="6A8E7D04" w14:textId="77777777" w:rsidR="006D7129" w:rsidRDefault="006D7129" w:rsidP="00E00527"/>
    <w:p w14:paraId="7CE0DC61" w14:textId="4D6BDFD2" w:rsidR="006D7129" w:rsidRDefault="006D7129" w:rsidP="006D7129">
      <w:pPr>
        <w:pStyle w:val="Heading3Numbered"/>
      </w:pPr>
      <w:bookmarkStart w:id="25" w:name="_Toc399662643"/>
      <w:r>
        <w:t>Considerations and workarounds</w:t>
      </w:r>
      <w:bookmarkEnd w:id="25"/>
    </w:p>
    <w:p w14:paraId="0EA04099" w14:textId="55F8954C" w:rsidR="006D7129" w:rsidRDefault="006D7129" w:rsidP="006D7129">
      <w:pPr>
        <w:pStyle w:val="VisibleGuidance"/>
      </w:pPr>
      <w:r>
        <w:t>Describe the potential issues you</w:t>
      </w:r>
      <w:r w:rsidR="00E40BD3">
        <w:t xml:space="preserve"> ha</w:t>
      </w:r>
      <w:r>
        <w:t xml:space="preserve">ve detected while analyzing the FTC code. </w:t>
      </w:r>
      <w:r w:rsidR="00E40BD3">
        <w:t>It is</w:t>
      </w:r>
      <w:r>
        <w:t xml:space="preserve"> important that </w:t>
      </w:r>
      <w:r w:rsidR="00E40BD3">
        <w:t>both the</w:t>
      </w:r>
      <w:r w:rsidR="005A198B">
        <w:t xml:space="preserve"> </w:t>
      </w:r>
      <w:r>
        <w:t xml:space="preserve">Microsoft </w:t>
      </w:r>
      <w:r w:rsidR="000051A3">
        <w:t>Partner and</w:t>
      </w:r>
      <w:r>
        <w:t xml:space="preserve"> the customer have a good </w:t>
      </w:r>
      <w:r w:rsidR="000051A3">
        <w:t>understanding of these</w:t>
      </w:r>
      <w:r>
        <w:t xml:space="preserve">. If </w:t>
      </w:r>
      <w:r w:rsidR="000051A3">
        <w:t>possible,</w:t>
      </w:r>
      <w:r>
        <w:t xml:space="preserve"> list potential workarounds for these issues: changing the requirements </w:t>
      </w:r>
      <w:r w:rsidR="000051A3">
        <w:t>could sometimes</w:t>
      </w:r>
      <w:r>
        <w:t xml:space="preserve"> be a solution or there </w:t>
      </w:r>
      <w:r w:rsidR="000051A3">
        <w:t>could</w:t>
      </w:r>
      <w:r>
        <w:t xml:space="preserve"> be a technical workaround. When there’s NO solution found then clearly mark this as a </w:t>
      </w:r>
      <w:r w:rsidR="000051A3">
        <w:t>“</w:t>
      </w:r>
      <w:r w:rsidR="004A4AB5">
        <w:t>FTC to App blocker</w:t>
      </w:r>
      <w:r w:rsidR="000051A3">
        <w:t>”</w:t>
      </w:r>
      <w:r w:rsidR="004A4AB5">
        <w:t xml:space="preserve"> </w:t>
      </w:r>
      <w:r w:rsidR="000051A3">
        <w:t>which would</w:t>
      </w:r>
      <w:r w:rsidR="004A4AB5">
        <w:t xml:space="preserve"> require further follow-up.</w:t>
      </w:r>
    </w:p>
    <w:p w14:paraId="109A05D6" w14:textId="77777777" w:rsidR="006D7129" w:rsidRDefault="006D7129" w:rsidP="006D7129"/>
    <w:p w14:paraId="2FA5C352" w14:textId="5F63111D" w:rsidR="004A4AB5" w:rsidRDefault="004A4AB5" w:rsidP="004A4AB5">
      <w:pPr>
        <w:pStyle w:val="Heading2Numbered"/>
      </w:pPr>
      <w:bookmarkStart w:id="26" w:name="_Toc399662644"/>
      <w:r>
        <w:lastRenderedPageBreak/>
        <w:t>Branding</w:t>
      </w:r>
      <w:bookmarkEnd w:id="26"/>
    </w:p>
    <w:p w14:paraId="0542E953" w14:textId="77777777" w:rsidR="004A4AB5" w:rsidRPr="006D7129" w:rsidRDefault="004A4AB5" w:rsidP="004A4AB5">
      <w:pPr>
        <w:pStyle w:val="Heading3Numbered"/>
      </w:pPr>
      <w:bookmarkStart w:id="27" w:name="_Toc399662645"/>
      <w:r>
        <w:t>Customer requirements</w:t>
      </w:r>
      <w:bookmarkEnd w:id="27"/>
    </w:p>
    <w:p w14:paraId="72FDC208" w14:textId="3664F360" w:rsidR="004A4AB5" w:rsidRPr="00FE5EDE" w:rsidRDefault="004A4AB5" w:rsidP="004A4AB5">
      <w:pPr>
        <w:pStyle w:val="VisibleGuidance"/>
      </w:pPr>
      <w:r>
        <w:t xml:space="preserve">Describe the requirements the customer has listed for branding. </w:t>
      </w:r>
    </w:p>
    <w:p w14:paraId="0C09A58B" w14:textId="77777777" w:rsidR="004A4AB5" w:rsidRDefault="004A4AB5" w:rsidP="004A4AB5"/>
    <w:p w14:paraId="69208A0E" w14:textId="77777777" w:rsidR="004A4AB5" w:rsidRDefault="004A4AB5" w:rsidP="004A4AB5">
      <w:pPr>
        <w:pStyle w:val="Heading3Numbered"/>
      </w:pPr>
      <w:bookmarkStart w:id="28" w:name="_Toc399662646"/>
      <w:r>
        <w:t>Considerations and workarounds</w:t>
      </w:r>
      <w:bookmarkEnd w:id="28"/>
    </w:p>
    <w:p w14:paraId="205D1CA5" w14:textId="1B5C4788" w:rsidR="004A4AB5" w:rsidRDefault="000051A3" w:rsidP="004A4AB5">
      <w:pPr>
        <w:pStyle w:val="VisibleGuidance"/>
      </w:pPr>
      <w:r w:rsidRPr="000051A3">
        <w:t xml:space="preserve">Describe the potential issues </w:t>
      </w:r>
      <w:r w:rsidR="005A198B" w:rsidRPr="000051A3">
        <w:t>you have</w:t>
      </w:r>
      <w:r w:rsidRPr="000051A3">
        <w:t xml:space="preserve"> detected while analyzing the FTC code. </w:t>
      </w:r>
      <w:r w:rsidR="005A198B" w:rsidRPr="000051A3">
        <w:t>It is</w:t>
      </w:r>
      <w:r w:rsidRPr="000051A3">
        <w:t xml:space="preserve"> important that both</w:t>
      </w:r>
      <w:r w:rsidR="005A198B">
        <w:t xml:space="preserve"> the</w:t>
      </w:r>
      <w:r w:rsidRPr="000051A3">
        <w:t xml:space="preserve"> 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12262FE2" w14:textId="77777777" w:rsidR="004A4AB5" w:rsidRDefault="004A4AB5" w:rsidP="006D7129"/>
    <w:p w14:paraId="26160188" w14:textId="743B11B9" w:rsidR="004A4AB5" w:rsidRDefault="004A4AB5" w:rsidP="004A4AB5">
      <w:pPr>
        <w:pStyle w:val="Heading2Numbered"/>
      </w:pPr>
      <w:bookmarkStart w:id="29" w:name="_Toc399662647"/>
      <w:r>
        <w:t>UX Components</w:t>
      </w:r>
      <w:bookmarkEnd w:id="29"/>
    </w:p>
    <w:p w14:paraId="35459241" w14:textId="77777777" w:rsidR="004A4AB5" w:rsidRPr="006D7129" w:rsidRDefault="004A4AB5" w:rsidP="004A4AB5">
      <w:pPr>
        <w:pStyle w:val="Heading3Numbered"/>
      </w:pPr>
      <w:bookmarkStart w:id="30" w:name="_Toc399662648"/>
      <w:r>
        <w:t>Customer requirements</w:t>
      </w:r>
      <w:bookmarkEnd w:id="30"/>
    </w:p>
    <w:p w14:paraId="490884E8" w14:textId="7411990E" w:rsidR="004A4AB5" w:rsidRPr="00FE5EDE" w:rsidRDefault="004A4AB5" w:rsidP="004A4AB5">
      <w:pPr>
        <w:pStyle w:val="VisibleGuidance"/>
      </w:pPr>
      <w:r>
        <w:t xml:space="preserve">Describe the requirements the customer has listed for UX components. </w:t>
      </w:r>
    </w:p>
    <w:p w14:paraId="66DF8215" w14:textId="77777777" w:rsidR="004A4AB5" w:rsidRDefault="004A4AB5" w:rsidP="004A4AB5"/>
    <w:p w14:paraId="278E5C9C" w14:textId="77777777" w:rsidR="004A4AB5" w:rsidRDefault="004A4AB5" w:rsidP="004A4AB5">
      <w:pPr>
        <w:pStyle w:val="Heading3Numbered"/>
      </w:pPr>
      <w:bookmarkStart w:id="31" w:name="_Toc399662649"/>
      <w:r>
        <w:t>Considerations and workarounds</w:t>
      </w:r>
      <w:bookmarkEnd w:id="31"/>
    </w:p>
    <w:p w14:paraId="1B83A59D" w14:textId="3A58CD04" w:rsidR="004A4AB5" w:rsidRDefault="000051A3" w:rsidP="004A4AB5">
      <w:pPr>
        <w:pStyle w:val="VisibleGuidance"/>
      </w:pPr>
      <w:r w:rsidRPr="000051A3">
        <w:t xml:space="preserve">Describe the potential issues </w:t>
      </w:r>
      <w:r w:rsidR="005A198B" w:rsidRPr="000051A3">
        <w:t>you have</w:t>
      </w:r>
      <w:r w:rsidRPr="000051A3">
        <w:t xml:space="preserve"> detected while analyzing the FTC code. It</w:t>
      </w:r>
      <w:r w:rsidR="00E40BD3">
        <w:t xml:space="preserve"> is</w:t>
      </w:r>
      <w:r w:rsidRPr="000051A3">
        <w:t xml:space="preserve"> important that both</w:t>
      </w:r>
      <w:r w:rsidR="005A198B">
        <w:t xml:space="preserve"> the</w:t>
      </w:r>
      <w:r w:rsidRPr="000051A3">
        <w:t xml:space="preserve"> 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59D97ACC" w14:textId="77777777" w:rsidR="004A4AB5" w:rsidRDefault="004A4AB5" w:rsidP="006D7129"/>
    <w:p w14:paraId="1D6D39CE" w14:textId="0998C905" w:rsidR="004A4AB5" w:rsidRDefault="004A4AB5" w:rsidP="004A4AB5">
      <w:pPr>
        <w:pStyle w:val="Heading2Numbered"/>
      </w:pPr>
      <w:bookmarkStart w:id="32" w:name="_Toc399662650"/>
      <w:r>
        <w:t>Search</w:t>
      </w:r>
      <w:bookmarkEnd w:id="32"/>
    </w:p>
    <w:p w14:paraId="024F42BF" w14:textId="77777777" w:rsidR="004A4AB5" w:rsidRPr="006D7129" w:rsidRDefault="004A4AB5" w:rsidP="004A4AB5">
      <w:pPr>
        <w:pStyle w:val="Heading3Numbered"/>
      </w:pPr>
      <w:bookmarkStart w:id="33" w:name="_Toc399662651"/>
      <w:r>
        <w:t>Customer requirements</w:t>
      </w:r>
      <w:bookmarkEnd w:id="33"/>
    </w:p>
    <w:p w14:paraId="35C041A0" w14:textId="4734F4DF" w:rsidR="004A4AB5" w:rsidRPr="00FE5EDE" w:rsidRDefault="004A4AB5" w:rsidP="004A4AB5">
      <w:pPr>
        <w:pStyle w:val="VisibleGuidance"/>
      </w:pPr>
      <w:r>
        <w:t xml:space="preserve">Describe the requirements the customer has listed for search. </w:t>
      </w:r>
    </w:p>
    <w:p w14:paraId="2BA25F5C" w14:textId="77777777" w:rsidR="004A4AB5" w:rsidRDefault="004A4AB5" w:rsidP="004A4AB5"/>
    <w:p w14:paraId="0F311ACD" w14:textId="77777777" w:rsidR="004A4AB5" w:rsidRDefault="004A4AB5" w:rsidP="004A4AB5">
      <w:pPr>
        <w:pStyle w:val="Heading3Numbered"/>
      </w:pPr>
      <w:bookmarkStart w:id="34" w:name="_Toc399662652"/>
      <w:r>
        <w:lastRenderedPageBreak/>
        <w:t>Considerations and workarounds</w:t>
      </w:r>
      <w:bookmarkEnd w:id="34"/>
    </w:p>
    <w:p w14:paraId="69DDDDCC" w14:textId="2EB3CB18" w:rsidR="004A4AB5" w:rsidRDefault="004A4AB5" w:rsidP="004A4AB5">
      <w:pPr>
        <w:pStyle w:val="VisibleGuidance"/>
      </w:pPr>
      <w:r>
        <w:t xml:space="preserve">Describe the potential issues </w:t>
      </w:r>
      <w:r w:rsidR="005A198B">
        <w:t>you have</w:t>
      </w:r>
      <w:r>
        <w:t xml:space="preserve"> detected while analyzing the FTC code. It’s important that both </w:t>
      </w:r>
      <w:r w:rsidR="005A198B">
        <w:t xml:space="preserve">the </w:t>
      </w:r>
      <w:r>
        <w:t xml:space="preserve">Microsoft as the customer do have a good view on these. If </w:t>
      </w:r>
      <w:r w:rsidR="005A198B">
        <w:t>possible,</w:t>
      </w:r>
      <w:r>
        <w:t xml:space="preserve"> list potential workarounds for these issues: sometimes slightly changing the requirements can be a solution or there can be a technical workaround. When there’s NO solution found then clearly mark this as a FTC to App blocker as thi</w:t>
      </w:r>
      <w:r w:rsidR="00695697">
        <w:t>s will require further follow-up</w:t>
      </w:r>
      <w:r>
        <w:t>.</w:t>
      </w:r>
    </w:p>
    <w:p w14:paraId="622991F7" w14:textId="77777777" w:rsidR="004A4AB5" w:rsidRDefault="004A4AB5" w:rsidP="006D7129"/>
    <w:p w14:paraId="2A26DAFF" w14:textId="071E8AC4" w:rsidR="004A4AB5" w:rsidRDefault="004A4AB5" w:rsidP="004A4AB5">
      <w:pPr>
        <w:pStyle w:val="Heading2Numbered"/>
      </w:pPr>
      <w:bookmarkStart w:id="35" w:name="_Toc399662653"/>
      <w:r>
        <w:t>Composite and Business apps</w:t>
      </w:r>
      <w:bookmarkEnd w:id="35"/>
    </w:p>
    <w:p w14:paraId="2FAC258E" w14:textId="77777777" w:rsidR="004A4AB5" w:rsidRPr="006D7129" w:rsidRDefault="004A4AB5" w:rsidP="004A4AB5">
      <w:pPr>
        <w:pStyle w:val="Heading3Numbered"/>
      </w:pPr>
      <w:bookmarkStart w:id="36" w:name="_Toc399662654"/>
      <w:r>
        <w:t>Customer requirements</w:t>
      </w:r>
      <w:bookmarkEnd w:id="36"/>
    </w:p>
    <w:p w14:paraId="7A2985E9" w14:textId="77F11BF6" w:rsidR="004A4AB5" w:rsidRPr="00FE5EDE" w:rsidRDefault="004A4AB5" w:rsidP="004A4AB5">
      <w:pPr>
        <w:pStyle w:val="VisibleGuidance"/>
      </w:pPr>
      <w:r>
        <w:t xml:space="preserve">Describe the requirements the customer has listed for composite and business apps. </w:t>
      </w:r>
    </w:p>
    <w:p w14:paraId="260326DE" w14:textId="77777777" w:rsidR="004A4AB5" w:rsidRDefault="004A4AB5" w:rsidP="004A4AB5"/>
    <w:p w14:paraId="61F6E9CA" w14:textId="77777777" w:rsidR="004A4AB5" w:rsidRDefault="004A4AB5" w:rsidP="004A4AB5">
      <w:pPr>
        <w:pStyle w:val="Heading3Numbered"/>
      </w:pPr>
      <w:bookmarkStart w:id="37" w:name="_Toc399662655"/>
      <w:r>
        <w:t>Considerations and workarounds</w:t>
      </w:r>
      <w:bookmarkEnd w:id="37"/>
    </w:p>
    <w:p w14:paraId="55A2DCDC" w14:textId="24F6B9E3" w:rsidR="004A4AB5" w:rsidRDefault="000051A3" w:rsidP="006D7129">
      <w:r w:rsidRPr="000051A3">
        <w:rPr>
          <w:color w:val="FF0066"/>
        </w:rPr>
        <w:t xml:space="preserve">Describe the potential issues </w:t>
      </w:r>
      <w:r w:rsidR="005A198B" w:rsidRPr="000051A3">
        <w:rPr>
          <w:color w:val="FF0066"/>
        </w:rPr>
        <w:t>you have</w:t>
      </w:r>
      <w:r w:rsidRPr="000051A3">
        <w:rPr>
          <w:color w:val="FF0066"/>
        </w:rPr>
        <w:t xml:space="preserve"> detected while analyzing the FTC code. It</w:t>
      </w:r>
      <w:r w:rsidR="00E40BD3">
        <w:rPr>
          <w:color w:val="FF0066"/>
        </w:rPr>
        <w:t xml:space="preserve"> i</w:t>
      </w:r>
      <w:r w:rsidRPr="000051A3">
        <w:rPr>
          <w:color w:val="FF0066"/>
        </w:rPr>
        <w:t xml:space="preserve">s important that both </w:t>
      </w:r>
      <w:r w:rsidR="005A198B">
        <w:rPr>
          <w:color w:val="FF0066"/>
        </w:rPr>
        <w:t xml:space="preserve">the </w:t>
      </w:r>
      <w:r w:rsidRPr="000051A3">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61D495A8" w14:textId="6FC9B470" w:rsidR="004A4AB5" w:rsidRDefault="004A4AB5" w:rsidP="004A4AB5">
      <w:pPr>
        <w:pStyle w:val="Heading2Numbered"/>
      </w:pPr>
      <w:bookmarkStart w:id="38" w:name="_Toc399662656"/>
      <w:r>
        <w:t>Profile enrichment</w:t>
      </w:r>
      <w:bookmarkEnd w:id="38"/>
    </w:p>
    <w:p w14:paraId="337E332F" w14:textId="77777777" w:rsidR="004A4AB5" w:rsidRPr="006D7129" w:rsidRDefault="004A4AB5" w:rsidP="004A4AB5">
      <w:pPr>
        <w:pStyle w:val="Heading3Numbered"/>
      </w:pPr>
      <w:bookmarkStart w:id="39" w:name="_Toc399662657"/>
      <w:r>
        <w:t>Customer requirements</w:t>
      </w:r>
      <w:bookmarkEnd w:id="39"/>
    </w:p>
    <w:p w14:paraId="0B7E7429" w14:textId="53999C02" w:rsidR="004A4AB5" w:rsidRPr="00FE5EDE" w:rsidRDefault="004A4AB5" w:rsidP="004A4AB5">
      <w:pPr>
        <w:pStyle w:val="VisibleGuidance"/>
      </w:pPr>
      <w:r>
        <w:t xml:space="preserve">Describe the requirements the customer has listed for profile enrichment related requirements. </w:t>
      </w:r>
    </w:p>
    <w:p w14:paraId="0D3AF375" w14:textId="77777777" w:rsidR="004A4AB5" w:rsidRDefault="004A4AB5" w:rsidP="004A4AB5"/>
    <w:p w14:paraId="299A8993" w14:textId="77777777" w:rsidR="004A4AB5" w:rsidRDefault="004A4AB5" w:rsidP="004A4AB5">
      <w:pPr>
        <w:pStyle w:val="Heading3Numbered"/>
      </w:pPr>
      <w:bookmarkStart w:id="40" w:name="_Toc399662658"/>
      <w:r>
        <w:t>Considerations and workarounds</w:t>
      </w:r>
      <w:bookmarkEnd w:id="40"/>
    </w:p>
    <w:p w14:paraId="77CAAFCA" w14:textId="572C8200" w:rsidR="004A4AB5" w:rsidRDefault="000051A3" w:rsidP="006D7129">
      <w:r w:rsidRPr="000051A3">
        <w:rPr>
          <w:color w:val="FF0066"/>
        </w:rPr>
        <w:t xml:space="preserve">Describe the potential issues </w:t>
      </w:r>
      <w:r w:rsidR="005A198B" w:rsidRPr="000051A3">
        <w:rPr>
          <w:color w:val="FF0066"/>
        </w:rPr>
        <w:t>you have</w:t>
      </w:r>
      <w:r w:rsidRPr="000051A3">
        <w:rPr>
          <w:color w:val="FF0066"/>
        </w:rPr>
        <w:t xml:space="preserve"> detected while analyzing the FTC code. </w:t>
      </w:r>
      <w:r w:rsidR="00E40BD3" w:rsidRPr="000051A3">
        <w:rPr>
          <w:color w:val="FF0066"/>
        </w:rPr>
        <w:t>It is</w:t>
      </w:r>
      <w:r w:rsidRPr="000051A3">
        <w:rPr>
          <w:color w:val="FF0066"/>
        </w:rPr>
        <w:t xml:space="preserve"> important that both </w:t>
      </w:r>
      <w:r w:rsidR="005A198B">
        <w:rPr>
          <w:color w:val="FF0066"/>
        </w:rPr>
        <w:t xml:space="preserve">the </w:t>
      </w:r>
      <w:r w:rsidRPr="000051A3">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01F4488F" w14:textId="56472034" w:rsidR="004A4AB5" w:rsidRDefault="004A4AB5" w:rsidP="004A4AB5">
      <w:pPr>
        <w:pStyle w:val="Heading2Numbered"/>
      </w:pPr>
      <w:bookmarkStart w:id="41" w:name="_Toc399662659"/>
      <w:r>
        <w:lastRenderedPageBreak/>
        <w:t>Web Content Management</w:t>
      </w:r>
      <w:bookmarkEnd w:id="41"/>
    </w:p>
    <w:p w14:paraId="1390539E" w14:textId="77777777" w:rsidR="004A4AB5" w:rsidRPr="006D7129" w:rsidRDefault="004A4AB5" w:rsidP="004A4AB5">
      <w:pPr>
        <w:pStyle w:val="Heading3Numbered"/>
      </w:pPr>
      <w:bookmarkStart w:id="42" w:name="_Toc399662660"/>
      <w:r>
        <w:t>Customer requirements</w:t>
      </w:r>
      <w:bookmarkEnd w:id="42"/>
    </w:p>
    <w:p w14:paraId="22E49AB0" w14:textId="3A7F1AD1" w:rsidR="004A4AB5" w:rsidRPr="00FE5EDE" w:rsidRDefault="004A4AB5" w:rsidP="004A4AB5">
      <w:pPr>
        <w:pStyle w:val="VisibleGuidance"/>
      </w:pPr>
      <w:r>
        <w:t xml:space="preserve">Describe the requirements the customer has listed for web content management. </w:t>
      </w:r>
    </w:p>
    <w:p w14:paraId="370F0497" w14:textId="77777777" w:rsidR="004A4AB5" w:rsidRDefault="004A4AB5" w:rsidP="004A4AB5"/>
    <w:p w14:paraId="562FE69A" w14:textId="77777777" w:rsidR="004A4AB5" w:rsidRDefault="004A4AB5" w:rsidP="004A4AB5">
      <w:pPr>
        <w:pStyle w:val="Heading3Numbered"/>
      </w:pPr>
      <w:bookmarkStart w:id="43" w:name="_Toc399662661"/>
      <w:r>
        <w:t>Considerations and workarounds</w:t>
      </w:r>
      <w:bookmarkEnd w:id="43"/>
    </w:p>
    <w:p w14:paraId="4702D783" w14:textId="5C3BB66E" w:rsidR="004A4AB5" w:rsidRDefault="000051A3" w:rsidP="006D7129">
      <w:r w:rsidRPr="000051A3">
        <w:rPr>
          <w:color w:val="FF0066"/>
        </w:rPr>
        <w:t xml:space="preserve">Describe the potential issues </w:t>
      </w:r>
      <w:r w:rsidR="005A198B" w:rsidRPr="000051A3">
        <w:rPr>
          <w:color w:val="FF0066"/>
        </w:rPr>
        <w:t>you have</w:t>
      </w:r>
      <w:r w:rsidRPr="000051A3">
        <w:rPr>
          <w:color w:val="FF0066"/>
        </w:rPr>
        <w:t xml:space="preserve"> detected while analyzing the FTC code. </w:t>
      </w:r>
      <w:r w:rsidR="00E40BD3" w:rsidRPr="000051A3">
        <w:rPr>
          <w:color w:val="FF0066"/>
        </w:rPr>
        <w:t>It is</w:t>
      </w:r>
      <w:r w:rsidRPr="000051A3">
        <w:rPr>
          <w:color w:val="FF0066"/>
        </w:rPr>
        <w:t xml:space="preserve"> important that both </w:t>
      </w:r>
      <w:r w:rsidR="005A198B">
        <w:rPr>
          <w:color w:val="FF0066"/>
        </w:rPr>
        <w:t xml:space="preserve">the </w:t>
      </w:r>
      <w:r w:rsidRPr="000051A3">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3C1213C8" w14:textId="13E5BE1E" w:rsidR="004A4AB5" w:rsidRDefault="004A4AB5" w:rsidP="004A4AB5">
      <w:pPr>
        <w:pStyle w:val="Heading2Numbered"/>
      </w:pPr>
      <w:bookmarkStart w:id="44" w:name="_Toc399662662"/>
      <w:r>
        <w:t>Enterprise Content Management</w:t>
      </w:r>
      <w:bookmarkEnd w:id="44"/>
    </w:p>
    <w:p w14:paraId="1C8DB095" w14:textId="77777777" w:rsidR="004A4AB5" w:rsidRPr="006D7129" w:rsidRDefault="004A4AB5" w:rsidP="004A4AB5">
      <w:pPr>
        <w:pStyle w:val="Heading3Numbered"/>
      </w:pPr>
      <w:bookmarkStart w:id="45" w:name="_Toc399662663"/>
      <w:r>
        <w:t>Customer requirements</w:t>
      </w:r>
      <w:bookmarkEnd w:id="45"/>
    </w:p>
    <w:p w14:paraId="02BBFE34" w14:textId="73133C06" w:rsidR="004A4AB5" w:rsidRPr="00FE5EDE" w:rsidRDefault="004A4AB5" w:rsidP="004A4AB5">
      <w:pPr>
        <w:pStyle w:val="VisibleGuidance"/>
      </w:pPr>
      <w:r>
        <w:t xml:space="preserve">Describe the requirements the customer has listed for enterprise content management. </w:t>
      </w:r>
    </w:p>
    <w:p w14:paraId="0113BB9B" w14:textId="77777777" w:rsidR="004A4AB5" w:rsidRDefault="004A4AB5" w:rsidP="004A4AB5"/>
    <w:p w14:paraId="6D10CAF4" w14:textId="77777777" w:rsidR="004A4AB5" w:rsidRDefault="004A4AB5" w:rsidP="004A4AB5">
      <w:pPr>
        <w:pStyle w:val="Heading3Numbered"/>
      </w:pPr>
      <w:bookmarkStart w:id="46" w:name="_Toc399662664"/>
      <w:r>
        <w:t>Considerations and workarounds</w:t>
      </w:r>
      <w:bookmarkEnd w:id="46"/>
    </w:p>
    <w:p w14:paraId="39348C02" w14:textId="4DCD0D2E" w:rsidR="004A4AB5" w:rsidRDefault="00152CF0" w:rsidP="006D7129">
      <w:r w:rsidRPr="00152CF0">
        <w:rPr>
          <w:color w:val="FF0066"/>
        </w:rPr>
        <w:t xml:space="preserve">Describe the potential issues </w:t>
      </w:r>
      <w:r w:rsidR="005A198B" w:rsidRPr="00152CF0">
        <w:rPr>
          <w:color w:val="FF0066"/>
        </w:rPr>
        <w:t>you have</w:t>
      </w:r>
      <w:r w:rsidRPr="00152CF0">
        <w:rPr>
          <w:color w:val="FF0066"/>
        </w:rPr>
        <w:t xml:space="preserve"> detected while analyzing the FTC code. </w:t>
      </w:r>
      <w:r w:rsidR="00E40BD3" w:rsidRPr="00152CF0">
        <w:rPr>
          <w:color w:val="FF0066"/>
        </w:rPr>
        <w:t>It is</w:t>
      </w:r>
      <w:r w:rsidRPr="00152CF0">
        <w:rPr>
          <w:color w:val="FF0066"/>
        </w:rPr>
        <w:t xml:space="preserve"> important that both </w:t>
      </w:r>
      <w:r w:rsidR="005A198B">
        <w:rPr>
          <w:color w:val="FF0066"/>
        </w:rPr>
        <w:t xml:space="preserve">the </w:t>
      </w:r>
      <w:r w:rsidRPr="00152CF0">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2372555A" w14:textId="70CB3002" w:rsidR="004A4AB5" w:rsidRDefault="004A4AB5" w:rsidP="004A4AB5">
      <w:pPr>
        <w:pStyle w:val="Heading2Numbered"/>
      </w:pPr>
      <w:bookmarkStart w:id="47" w:name="_Toc399662665"/>
      <w:r>
        <w:t>Other</w:t>
      </w:r>
      <w:bookmarkEnd w:id="47"/>
    </w:p>
    <w:p w14:paraId="74412E51" w14:textId="77777777" w:rsidR="004A4AB5" w:rsidRPr="006D7129" w:rsidRDefault="004A4AB5" w:rsidP="004A4AB5">
      <w:pPr>
        <w:pStyle w:val="Heading3Numbered"/>
      </w:pPr>
      <w:bookmarkStart w:id="48" w:name="_Toc399662666"/>
      <w:r>
        <w:t>Customer requirements</w:t>
      </w:r>
      <w:bookmarkEnd w:id="48"/>
    </w:p>
    <w:p w14:paraId="039AC45A" w14:textId="7AB2F2B8" w:rsidR="004A4AB5" w:rsidRPr="00FE5EDE" w:rsidRDefault="004A4AB5" w:rsidP="004A4AB5">
      <w:pPr>
        <w:pStyle w:val="VisibleGuidance"/>
      </w:pPr>
      <w:r>
        <w:t xml:space="preserve">Describe the requirements the customer has listed for other areas not covered above. </w:t>
      </w:r>
    </w:p>
    <w:p w14:paraId="636B6BF6" w14:textId="77777777" w:rsidR="004A4AB5" w:rsidRDefault="004A4AB5" w:rsidP="004A4AB5"/>
    <w:p w14:paraId="2B19B035" w14:textId="77777777" w:rsidR="004A4AB5" w:rsidRDefault="004A4AB5" w:rsidP="004A4AB5">
      <w:pPr>
        <w:pStyle w:val="Heading3Numbered"/>
      </w:pPr>
      <w:bookmarkStart w:id="49" w:name="_Toc399662667"/>
      <w:r>
        <w:lastRenderedPageBreak/>
        <w:t>Considerations and workarounds</w:t>
      </w:r>
      <w:bookmarkEnd w:id="49"/>
    </w:p>
    <w:p w14:paraId="20CE513B" w14:textId="04B8EA8B" w:rsidR="004A4AB5" w:rsidRDefault="00152CF0" w:rsidP="006D7129">
      <w:r w:rsidRPr="00152CF0">
        <w:rPr>
          <w:color w:val="FF0066"/>
        </w:rPr>
        <w:t xml:space="preserve">Describe the potential issues </w:t>
      </w:r>
      <w:r w:rsidR="005A198B" w:rsidRPr="00152CF0">
        <w:rPr>
          <w:color w:val="FF0066"/>
        </w:rPr>
        <w:t>you have</w:t>
      </w:r>
      <w:r w:rsidRPr="00152CF0">
        <w:rPr>
          <w:color w:val="FF0066"/>
        </w:rPr>
        <w:t xml:space="preserve"> detected while analyzing the FTC code. </w:t>
      </w:r>
      <w:r w:rsidR="00E40BD3" w:rsidRPr="00152CF0">
        <w:rPr>
          <w:color w:val="FF0066"/>
        </w:rPr>
        <w:t>It is</w:t>
      </w:r>
      <w:r w:rsidRPr="00152CF0">
        <w:rPr>
          <w:color w:val="FF0066"/>
        </w:rPr>
        <w:t xml:space="preserve"> important that both </w:t>
      </w:r>
      <w:r w:rsidR="005A198B">
        <w:rPr>
          <w:color w:val="FF0066"/>
        </w:rPr>
        <w:t xml:space="preserve">the </w:t>
      </w:r>
      <w:r w:rsidRPr="00152CF0">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3E1679E6" w14:textId="77777777" w:rsidR="004A4AB5" w:rsidRDefault="004A4AB5" w:rsidP="006D7129"/>
    <w:bookmarkEnd w:id="1"/>
    <w:bookmarkEnd w:id="13"/>
    <w:p w14:paraId="43F29D67" w14:textId="77777777" w:rsidR="004A4AB5" w:rsidRDefault="004A4AB5" w:rsidP="006D7129"/>
    <w:sectPr w:rsidR="004A4AB5" w:rsidSect="00323E71">
      <w:footerReference w:type="default" r:id="rId32"/>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936EC6" w14:textId="77777777" w:rsidR="008A0FF6" w:rsidRDefault="008A0FF6">
      <w:pPr>
        <w:spacing w:after="0" w:line="240" w:lineRule="auto"/>
      </w:pPr>
      <w:r>
        <w:separator/>
      </w:r>
    </w:p>
  </w:endnote>
  <w:endnote w:type="continuationSeparator" w:id="0">
    <w:p w14:paraId="0768AE43" w14:textId="77777777" w:rsidR="008A0FF6" w:rsidRDefault="008A0FF6">
      <w:pPr>
        <w:spacing w:after="0" w:line="240" w:lineRule="auto"/>
      </w:pPr>
      <w:r>
        <w:continuationSeparator/>
      </w:r>
    </w:p>
  </w:endnote>
  <w:endnote w:type="continuationNotice" w:id="1">
    <w:p w14:paraId="3F3A3E0E" w14:textId="77777777" w:rsidR="008A0FF6" w:rsidRDefault="008A0FF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3E" w14:textId="77777777" w:rsidR="00CB2D2E" w:rsidRDefault="00CB2D2E">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78D7A3F" w14:textId="77777777" w:rsidR="00CB2D2E" w:rsidRDefault="00CB2D2E">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78D7A40" w14:textId="77777777" w:rsidR="00CB2D2E" w:rsidRDefault="00CB2D2E">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078D7A41" w14:textId="77777777" w:rsidR="00CB2D2E" w:rsidRDefault="00CB2D2E">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078D7A42" w14:textId="32725A8D" w:rsidR="00CB2D2E" w:rsidRDefault="00CB2D2E">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078D7A43" w14:textId="77777777" w:rsidR="00CB2D2E" w:rsidRDefault="00CB2D2E">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078D7A44" w14:textId="77777777" w:rsidR="00CB2D2E" w:rsidRDefault="00CB2D2E">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078D7A45" w14:textId="77777777" w:rsidR="00CB2D2E" w:rsidRDefault="00CB2D2E">
    <w:pPr>
      <w:pStyle w:val="Footer"/>
      <w:pBdr>
        <w:top w:val="single" w:sz="4" w:space="1" w:color="auto"/>
      </w:pBdr>
      <w:jc w:val="right"/>
    </w:pPr>
    <w:r>
      <w:fldChar w:fldCharType="begin"/>
    </w:r>
    <w:r>
      <w:instrText xml:space="preserve"> PAGE  \* roman  \* MERGEFORMAT </w:instrText>
    </w:r>
    <w:r>
      <w:fldChar w:fldCharType="separate"/>
    </w:r>
    <w:r w:rsidR="00073BD4">
      <w:rPr>
        <w:noProof/>
      </w:rPr>
      <w:t>ii</w:t>
    </w:r>
    <w:r>
      <w:fldChar w:fldCharType="end"/>
    </w:r>
  </w:p>
  <w:tbl>
    <w:tblPr>
      <w:tblW w:w="7200" w:type="dxa"/>
      <w:tblInd w:w="-227" w:type="dxa"/>
      <w:tblLayout w:type="fixed"/>
      <w:tblLook w:val="01E0" w:firstRow="1" w:lastRow="1" w:firstColumn="1" w:lastColumn="1" w:noHBand="0" w:noVBand="0"/>
    </w:tblPr>
    <w:tblGrid>
      <w:gridCol w:w="7200"/>
    </w:tblGrid>
    <w:tr w:rsidR="00CB2D2E" w14:paraId="078D7A49" w14:textId="77777777">
      <w:tc>
        <w:tcPr>
          <w:tcW w:w="7200" w:type="dxa"/>
        </w:tcPr>
        <w:p w14:paraId="078D7A46" w14:textId="63D70D4A" w:rsidR="00CB2D2E" w:rsidRDefault="008A0FF6">
          <w:pPr>
            <w:pStyle w:val="Footer"/>
            <w:ind w:firstLine="119"/>
          </w:pPr>
          <w:sdt>
            <w:sdtPr>
              <w:alias w:val="Title"/>
              <w:id w:val="-1668169239"/>
              <w:dataBinding w:prefixMappings="xmlns:ns0='http://purl.org/dc/elements/1.1/' xmlns:ns1='http://schemas.openxmlformats.org/package/2006/metadata/core-properties' " w:xpath="/ns1:coreProperties[1]/ns0:title[1]" w:storeItemID="{6C3C8BC8-F283-45AE-878A-BAB7291924A1}"/>
              <w:text/>
            </w:sdtPr>
            <w:sdtEndPr/>
            <w:sdtContent>
              <w:r w:rsidR="00CB2D2E" w:rsidRPr="002E2EFA">
                <w:t>Solution Assessment Report</w:t>
              </w:r>
            </w:sdtContent>
          </w:sdt>
          <w:r w:rsidR="00CB2D2E">
            <w:t xml:space="preserve">, </w:t>
          </w:r>
          <w:sdt>
            <w:sdtPr>
              <w:alias w:val="Subject"/>
              <w:id w:val="-2138482903"/>
              <w:dataBinding w:prefixMappings="xmlns:ns0='http://purl.org/dc/elements/1.1/' xmlns:ns1='http://schemas.openxmlformats.org/package/2006/metadata/core-properties' " w:xpath="/ns1:coreProperties[1]/ns0:subject[1]" w:storeItemID="{6C3C8BC8-F283-45AE-878A-BAB7291924A1}"/>
              <w:text/>
            </w:sdtPr>
            <w:sdtEndPr/>
            <w:sdtContent>
              <w:r w:rsidR="00CB2D2E" w:rsidRPr="002E2EFA">
                <w:t>Final Report</w:t>
              </w:r>
            </w:sdtContent>
          </w:sdt>
          <w:r w:rsidR="00CB2D2E">
            <w:t xml:space="preserve">, Version </w:t>
          </w:r>
          <w:fldSimple w:instr=" DOCPROPERTY  Version  \* MERGEFORMAT ">
            <w:r w:rsidR="00CB2D2E">
              <w:t>1.0</w:t>
            </w:r>
          </w:fldSimple>
          <w:r w:rsidR="00CB2D2E">
            <w:t xml:space="preserve"> </w:t>
          </w:r>
          <w:sdt>
            <w:sdtPr>
              <w:alias w:val="Document Status"/>
              <w:id w:val="488602678"/>
              <w:showingPlcHdr/>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CB2D2E">
                <w:t xml:space="preserve">     </w:t>
              </w:r>
            </w:sdtContent>
          </w:sdt>
        </w:p>
        <w:p w14:paraId="078D7A47" w14:textId="1028C7F1" w:rsidR="00CB2D2E" w:rsidRDefault="00CB2D2E">
          <w:pPr>
            <w:pStyle w:val="Footer"/>
            <w:ind w:firstLine="119"/>
          </w:pPr>
          <w:r>
            <w:t xml:space="preserve">Prepared by </w:t>
          </w:r>
          <w:sdt>
            <w:sdtPr>
              <w:alias w:val="Author"/>
              <w:id w:val="-2092310451"/>
              <w:placeholder>
                <w:docPart w:val="23687943296344ECBACF6CCD120E1693"/>
              </w:placeholder>
              <w:showingPlcHdr/>
              <w:dataBinding w:prefixMappings="xmlns:ns0='http://purl.org/dc/elements/1.1/' xmlns:ns1='http://schemas.openxmlformats.org/package/2006/metadata/core-properties' " w:xpath="/ns1:coreProperties[1]/ns0:creator[1]" w:storeItemID="{6C3C8BC8-F283-45AE-878A-BAB7291924A1}"/>
              <w:text/>
            </w:sdtPr>
            <w:sdtEndPr/>
            <w:sdtContent>
              <w:r>
                <w:t xml:space="preserve">     </w:t>
              </w:r>
            </w:sdtContent>
          </w:sdt>
        </w:p>
        <w:p w14:paraId="078D7A48" w14:textId="0AA17870" w:rsidR="00CB2D2E" w:rsidRDefault="00CB2D2E" w:rsidP="002338A1">
          <w:pPr>
            <w:pStyle w:val="Footer"/>
            <w:ind w:firstLine="119"/>
          </w:pPr>
          <w:r>
            <w:t xml:space="preserve">“PnP Transformation Assessment Report" last modified on </w:t>
          </w:r>
          <w:r>
            <w:fldChar w:fldCharType="begin"/>
          </w:r>
          <w:r>
            <w:instrText xml:space="preserve"> SAVEDATE  \@ "d MMM. yy"  \* MERGEFORMAT </w:instrText>
          </w:r>
          <w:r>
            <w:fldChar w:fldCharType="separate"/>
          </w:r>
          <w:r w:rsidR="00073BD4">
            <w:rPr>
              <w:noProof/>
            </w:rPr>
            <w:t>20 Apr. 15</w:t>
          </w:r>
          <w:r>
            <w:fldChar w:fldCharType="end"/>
          </w:r>
          <w:r>
            <w:t xml:space="preserve">, Rev </w:t>
          </w:r>
          <w:fldSimple w:instr=" REVNUM   \* MERGEFORMAT ">
            <w:r>
              <w:rPr>
                <w:noProof/>
              </w:rPr>
              <w:t>8</w:t>
            </w:r>
          </w:fldSimple>
        </w:p>
      </w:tc>
    </w:tr>
  </w:tbl>
  <w:p w14:paraId="078D7A4A" w14:textId="77777777" w:rsidR="00CB2D2E" w:rsidRDefault="00CB2D2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4D" w14:textId="77777777" w:rsidR="00CB2D2E" w:rsidRDefault="00CB2D2E">
    <w:pPr>
      <w:pStyle w:val="Footer"/>
      <w:pBdr>
        <w:top w:val="single" w:sz="4" w:space="1" w:color="auto"/>
      </w:pBdr>
      <w:jc w:val="right"/>
    </w:pPr>
    <w:r>
      <w:fldChar w:fldCharType="begin"/>
    </w:r>
    <w:r>
      <w:instrText xml:space="preserve"> PAGE  \* roman  \* MERGEFORMAT </w:instrText>
    </w:r>
    <w:r>
      <w:fldChar w:fldCharType="separate"/>
    </w:r>
    <w:r w:rsidR="00073BD4">
      <w:rPr>
        <w:noProof/>
      </w:rPr>
      <w:t>v</w:t>
    </w:r>
    <w:r>
      <w:fldChar w:fldCharType="end"/>
    </w:r>
  </w:p>
  <w:tbl>
    <w:tblPr>
      <w:tblW w:w="7200" w:type="dxa"/>
      <w:tblInd w:w="-227" w:type="dxa"/>
      <w:tblLayout w:type="fixed"/>
      <w:tblLook w:val="01E0" w:firstRow="1" w:lastRow="1" w:firstColumn="1" w:lastColumn="1" w:noHBand="0" w:noVBand="0"/>
    </w:tblPr>
    <w:tblGrid>
      <w:gridCol w:w="7200"/>
    </w:tblGrid>
    <w:tr w:rsidR="00CB2D2E" w14:paraId="078D7A51" w14:textId="77777777">
      <w:tc>
        <w:tcPr>
          <w:tcW w:w="7200" w:type="dxa"/>
        </w:tcPr>
        <w:p w14:paraId="078D7A4E" w14:textId="30F7D110" w:rsidR="00CB2D2E" w:rsidRDefault="008A0FF6">
          <w:pPr>
            <w:pStyle w:val="Footer"/>
            <w:ind w:firstLine="119"/>
          </w:pPr>
          <w:sdt>
            <w:sdtPr>
              <w:alias w:val="Title"/>
              <w:id w:val="129678038"/>
              <w:dataBinding w:prefixMappings="xmlns:ns0='http://purl.org/dc/elements/1.1/' xmlns:ns1='http://schemas.openxmlformats.org/package/2006/metadata/core-properties' " w:xpath="/ns1:coreProperties[1]/ns0:title[1]" w:storeItemID="{6C3C8BC8-F283-45AE-878A-BAB7291924A1}"/>
              <w:text/>
            </w:sdtPr>
            <w:sdtEndPr/>
            <w:sdtContent>
              <w:r w:rsidR="00CB2D2E" w:rsidRPr="002E2EFA">
                <w:t>Solution Assessment Report</w:t>
              </w:r>
            </w:sdtContent>
          </w:sdt>
          <w:r w:rsidR="00CB2D2E">
            <w:t xml:space="preserve">, </w:t>
          </w:r>
          <w:sdt>
            <w:sdtPr>
              <w:alias w:val="Subject"/>
              <w:id w:val="-55790001"/>
              <w:dataBinding w:prefixMappings="xmlns:ns0='http://purl.org/dc/elements/1.1/' xmlns:ns1='http://schemas.openxmlformats.org/package/2006/metadata/core-properties' " w:xpath="/ns1:coreProperties[1]/ns0:subject[1]" w:storeItemID="{6C3C8BC8-F283-45AE-878A-BAB7291924A1}"/>
              <w:text/>
            </w:sdtPr>
            <w:sdtEndPr/>
            <w:sdtContent>
              <w:r w:rsidR="00CB2D2E" w:rsidRPr="002E2EFA">
                <w:t>Final Report</w:t>
              </w:r>
            </w:sdtContent>
          </w:sdt>
          <w:r w:rsidR="00CB2D2E">
            <w:t xml:space="preserve">, Version </w:t>
          </w:r>
          <w:fldSimple w:instr=" DOCPROPERTY  Version  \* MERGEFORMAT ">
            <w:r w:rsidR="00CB2D2E">
              <w:t>1.0</w:t>
            </w:r>
          </w:fldSimple>
          <w:r w:rsidR="00CB2D2E">
            <w:t xml:space="preserve"> </w:t>
          </w:r>
          <w:sdt>
            <w:sdtPr>
              <w:alias w:val="Document Status"/>
              <w:id w:val="1808436084"/>
              <w:showingPlcHdr/>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CB2D2E">
                <w:t xml:space="preserve">     </w:t>
              </w:r>
            </w:sdtContent>
          </w:sdt>
        </w:p>
        <w:p w14:paraId="078D7A4F" w14:textId="091D8F30" w:rsidR="00CB2D2E" w:rsidRDefault="00CB2D2E">
          <w:pPr>
            <w:pStyle w:val="Footer"/>
            <w:ind w:firstLine="119"/>
          </w:pPr>
          <w:r>
            <w:t xml:space="preserve">Prepared by </w:t>
          </w:r>
          <w:sdt>
            <w:sdtPr>
              <w:alias w:val="Author"/>
              <w:id w:val="800882885"/>
              <w:placeholder>
                <w:docPart w:val="23687943296344ECBACF6CCD120E1693"/>
              </w:placeholder>
              <w:showingPlcHdr/>
              <w:dataBinding w:prefixMappings="xmlns:ns0='http://purl.org/dc/elements/1.1/' xmlns:ns1='http://schemas.openxmlformats.org/package/2006/metadata/core-properties' " w:xpath="/ns1:coreProperties[1]/ns0:creator[1]" w:storeItemID="{6C3C8BC8-F283-45AE-878A-BAB7291924A1}"/>
              <w:text/>
            </w:sdtPr>
            <w:sdtEndPr/>
            <w:sdtContent>
              <w:r>
                <w:t xml:space="preserve">     </w:t>
              </w:r>
            </w:sdtContent>
          </w:sdt>
        </w:p>
        <w:p w14:paraId="078D7A50" w14:textId="231DDE03" w:rsidR="00CB2D2E" w:rsidRDefault="00CB2D2E" w:rsidP="002338A1">
          <w:pPr>
            <w:pStyle w:val="Footer"/>
            <w:ind w:firstLine="119"/>
          </w:pPr>
          <w:r>
            <w:t xml:space="preserve">“PnP Transformation Assessment Report" last modified on </w:t>
          </w:r>
          <w:r>
            <w:fldChar w:fldCharType="begin"/>
          </w:r>
          <w:r>
            <w:instrText xml:space="preserve"> SAVEDATE  \@ "d MMM. yy"  \* MERGEFORMAT </w:instrText>
          </w:r>
          <w:r>
            <w:fldChar w:fldCharType="separate"/>
          </w:r>
          <w:r w:rsidR="00073BD4">
            <w:rPr>
              <w:noProof/>
            </w:rPr>
            <w:t>20 Apr. 15</w:t>
          </w:r>
          <w:r>
            <w:fldChar w:fldCharType="end"/>
          </w:r>
          <w:r>
            <w:t xml:space="preserve">, Rev </w:t>
          </w:r>
          <w:fldSimple w:instr=" REVNUM   \* MERGEFORMAT ">
            <w:r>
              <w:rPr>
                <w:noProof/>
              </w:rPr>
              <w:t>8</w:t>
            </w:r>
          </w:fldSimple>
        </w:p>
      </w:tc>
    </w:tr>
  </w:tbl>
  <w:p w14:paraId="078D7A52" w14:textId="77777777" w:rsidR="00CB2D2E" w:rsidRDefault="00CB2D2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56" w14:textId="77777777" w:rsidR="00CB2D2E" w:rsidRDefault="00CB2D2E" w:rsidP="005A68B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073BD4">
      <w:rPr>
        <w:noProof/>
      </w:rPr>
      <w:t>6</w:t>
    </w:r>
    <w:r>
      <w:fldChar w:fldCharType="end"/>
    </w:r>
  </w:p>
  <w:tbl>
    <w:tblPr>
      <w:tblW w:w="7200" w:type="dxa"/>
      <w:tblInd w:w="-227" w:type="dxa"/>
      <w:tblLayout w:type="fixed"/>
      <w:tblLook w:val="01E0" w:firstRow="1" w:lastRow="1" w:firstColumn="1" w:lastColumn="1" w:noHBand="0" w:noVBand="0"/>
    </w:tblPr>
    <w:tblGrid>
      <w:gridCol w:w="7200"/>
    </w:tblGrid>
    <w:tr w:rsidR="00CB2D2E" w14:paraId="078D7A5A" w14:textId="77777777" w:rsidTr="00A94E8F">
      <w:tc>
        <w:tcPr>
          <w:tcW w:w="7200" w:type="dxa"/>
        </w:tcPr>
        <w:p w14:paraId="078D7A57" w14:textId="596882A4" w:rsidR="00CB2D2E" w:rsidRDefault="008A0FF6" w:rsidP="005A68B0">
          <w:pPr>
            <w:pStyle w:val="Footer"/>
            <w:ind w:firstLine="119"/>
          </w:pPr>
          <w:sdt>
            <w:sdtPr>
              <w:alias w:val="Title"/>
              <w:id w:val="788550081"/>
              <w:dataBinding w:prefixMappings="xmlns:ns0='http://purl.org/dc/elements/1.1/' xmlns:ns1='http://schemas.openxmlformats.org/package/2006/metadata/core-properties' " w:xpath="/ns1:coreProperties[1]/ns0:title[1]" w:storeItemID="{6C3C8BC8-F283-45AE-878A-BAB7291924A1}"/>
              <w:text/>
            </w:sdtPr>
            <w:sdtEndPr/>
            <w:sdtContent>
              <w:r w:rsidR="00CB2D2E" w:rsidRPr="002E2EFA">
                <w:t>Solution Assessment Report</w:t>
              </w:r>
            </w:sdtContent>
          </w:sdt>
          <w:r w:rsidR="00CB2D2E">
            <w:t xml:space="preserve">, </w:t>
          </w:r>
          <w:sdt>
            <w:sdtPr>
              <w:alias w:val="Subject"/>
              <w:id w:val="-1090231724"/>
              <w:dataBinding w:prefixMappings="xmlns:ns0='http://purl.org/dc/elements/1.1/' xmlns:ns1='http://schemas.openxmlformats.org/package/2006/metadata/core-properties' " w:xpath="/ns1:coreProperties[1]/ns0:subject[1]" w:storeItemID="{6C3C8BC8-F283-45AE-878A-BAB7291924A1}"/>
              <w:text/>
            </w:sdtPr>
            <w:sdtEndPr/>
            <w:sdtContent>
              <w:r w:rsidR="00CB2D2E" w:rsidRPr="002E2EFA">
                <w:t>Final Report</w:t>
              </w:r>
            </w:sdtContent>
          </w:sdt>
          <w:r w:rsidR="00CB2D2E">
            <w:t xml:space="preserve">, Version </w:t>
          </w:r>
          <w:fldSimple w:instr=" DOCPROPERTY  Version  \* MERGEFORMAT ">
            <w:r w:rsidR="00CB2D2E">
              <w:t>1.0</w:t>
            </w:r>
          </w:fldSimple>
          <w:r w:rsidR="00CB2D2E">
            <w:t xml:space="preserve"> </w:t>
          </w:r>
          <w:fldSimple w:instr=" DOCPROPERTY  &quot;Document Status&quot;  \* MERGEFORMAT ">
            <w:r w:rsidR="00CB2D2E">
              <w:t>Final</w:t>
            </w:r>
          </w:fldSimple>
        </w:p>
        <w:p w14:paraId="078D7A58" w14:textId="0EC6B81C" w:rsidR="00CB2D2E" w:rsidRDefault="00CB2D2E" w:rsidP="005A68B0">
          <w:pPr>
            <w:pStyle w:val="Footer"/>
            <w:ind w:firstLine="119"/>
          </w:pPr>
          <w:r>
            <w:t xml:space="preserve">Prepared by </w:t>
          </w:r>
          <w:sdt>
            <w:sdtPr>
              <w:alias w:val="Author"/>
              <w:id w:val="-1566168763"/>
              <w:showingPlcHdr/>
              <w:dataBinding w:prefixMappings="xmlns:ns0='http://purl.org/dc/elements/1.1/' xmlns:ns1='http://schemas.openxmlformats.org/package/2006/metadata/core-properties' " w:xpath="/ns1:coreProperties[1]/ns0:creator[1]" w:storeItemID="{6C3C8BC8-F283-45AE-878A-BAB7291924A1}"/>
              <w:text/>
            </w:sdtPr>
            <w:sdtEndPr/>
            <w:sdtContent>
              <w:r>
                <w:t xml:space="preserve">     </w:t>
              </w:r>
            </w:sdtContent>
          </w:sdt>
        </w:p>
        <w:p w14:paraId="078D7A59" w14:textId="3A1A5AE4" w:rsidR="00CB2D2E" w:rsidRDefault="00CB2D2E" w:rsidP="002338A1">
          <w:pPr>
            <w:pStyle w:val="Footer"/>
            <w:ind w:firstLine="119"/>
          </w:pPr>
          <w:r>
            <w:t xml:space="preserve">“PnP Transformation Assessment Report" last modified on </w:t>
          </w:r>
          <w:r>
            <w:fldChar w:fldCharType="begin"/>
          </w:r>
          <w:r>
            <w:instrText xml:space="preserve"> SAVEDATE  \@ "d MMM. yy"  \* MERGEFORMAT </w:instrText>
          </w:r>
          <w:r>
            <w:fldChar w:fldCharType="separate"/>
          </w:r>
          <w:r w:rsidR="00073BD4">
            <w:rPr>
              <w:noProof/>
            </w:rPr>
            <w:t>20 Apr. 15</w:t>
          </w:r>
          <w:r>
            <w:fldChar w:fldCharType="end"/>
          </w:r>
          <w:r>
            <w:t xml:space="preserve">, Rev </w:t>
          </w:r>
          <w:fldSimple w:instr=" REVNUM   \* MERGEFORMAT ">
            <w:r>
              <w:rPr>
                <w:noProof/>
              </w:rPr>
              <w:t>8</w:t>
            </w:r>
          </w:fldSimple>
        </w:p>
      </w:tc>
    </w:tr>
  </w:tbl>
  <w:p w14:paraId="078D7A5B" w14:textId="77777777" w:rsidR="00CB2D2E" w:rsidRDefault="00CB2D2E" w:rsidP="005A68B0"/>
  <w:p w14:paraId="078D7A5C" w14:textId="77777777" w:rsidR="00CB2D2E" w:rsidRPr="005A68B0" w:rsidRDefault="00CB2D2E" w:rsidP="005A68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5D" w14:textId="77777777" w:rsidR="00CB2D2E" w:rsidRDefault="00CB2D2E">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073BD4">
      <w:rPr>
        <w:noProof/>
      </w:rPr>
      <w:t>20</w:t>
    </w:r>
    <w:r>
      <w:fldChar w:fldCharType="end"/>
    </w:r>
  </w:p>
  <w:tbl>
    <w:tblPr>
      <w:tblW w:w="7200" w:type="dxa"/>
      <w:tblInd w:w="-227" w:type="dxa"/>
      <w:tblLayout w:type="fixed"/>
      <w:tblLook w:val="01E0" w:firstRow="1" w:lastRow="1" w:firstColumn="1" w:lastColumn="1" w:noHBand="0" w:noVBand="0"/>
    </w:tblPr>
    <w:tblGrid>
      <w:gridCol w:w="7200"/>
    </w:tblGrid>
    <w:tr w:rsidR="00CB2D2E" w14:paraId="078D7A61" w14:textId="77777777">
      <w:tc>
        <w:tcPr>
          <w:tcW w:w="7200" w:type="dxa"/>
        </w:tcPr>
        <w:p w14:paraId="078D7A5E" w14:textId="71A15641" w:rsidR="00CB2D2E" w:rsidRDefault="008A0FF6">
          <w:pPr>
            <w:pStyle w:val="Footer"/>
            <w:ind w:firstLine="119"/>
          </w:pPr>
          <w:sdt>
            <w:sdtPr>
              <w:alias w:val="Title"/>
              <w:id w:val="-1300379913"/>
              <w:dataBinding w:prefixMappings="xmlns:ns0='http://purl.org/dc/elements/1.1/' xmlns:ns1='http://schemas.openxmlformats.org/package/2006/metadata/core-properties' " w:xpath="/ns1:coreProperties[1]/ns0:title[1]" w:storeItemID="{6C3C8BC8-F283-45AE-878A-BAB7291924A1}"/>
              <w:text/>
            </w:sdtPr>
            <w:sdtEndPr/>
            <w:sdtContent>
              <w:r w:rsidR="00CB2D2E" w:rsidRPr="002E2EFA">
                <w:t>Solution Assessment Report</w:t>
              </w:r>
            </w:sdtContent>
          </w:sdt>
          <w:r w:rsidR="00CB2D2E">
            <w:t xml:space="preserve">, </w:t>
          </w:r>
          <w:sdt>
            <w:sdtPr>
              <w:alias w:val="Subject"/>
              <w:id w:val="1523354595"/>
              <w:dataBinding w:prefixMappings="xmlns:ns0='http://purl.org/dc/elements/1.1/' xmlns:ns1='http://schemas.openxmlformats.org/package/2006/metadata/core-properties' " w:xpath="/ns1:coreProperties[1]/ns0:subject[1]" w:storeItemID="{6C3C8BC8-F283-45AE-878A-BAB7291924A1}"/>
              <w:text/>
            </w:sdtPr>
            <w:sdtEndPr/>
            <w:sdtContent>
              <w:r w:rsidR="00CB2D2E" w:rsidRPr="002E2EFA">
                <w:t>Final Report</w:t>
              </w:r>
            </w:sdtContent>
          </w:sdt>
          <w:r w:rsidR="00CB2D2E">
            <w:t xml:space="preserve">, Version </w:t>
          </w:r>
          <w:fldSimple w:instr=" DOCPROPERTY  Version  \* MERGEFORMAT ">
            <w:r w:rsidR="00CB2D2E">
              <w:t>1.0</w:t>
            </w:r>
          </w:fldSimple>
          <w:r w:rsidR="00CB2D2E">
            <w:t xml:space="preserve"> </w:t>
          </w:r>
          <w:fldSimple w:instr=" DOCPROPERTY  &quot;Document Status&quot;  \* MERGEFORMAT ">
            <w:r w:rsidR="00CB2D2E">
              <w:t>Final</w:t>
            </w:r>
          </w:fldSimple>
        </w:p>
        <w:p w14:paraId="078D7A5F" w14:textId="41AB9196" w:rsidR="00CB2D2E" w:rsidRDefault="00CB2D2E">
          <w:pPr>
            <w:pStyle w:val="Footer"/>
            <w:ind w:firstLine="119"/>
          </w:pPr>
          <w:r>
            <w:t xml:space="preserve">Prepared by </w:t>
          </w:r>
          <w:sdt>
            <w:sdtPr>
              <w:alias w:val="Author"/>
              <w:id w:val="1781073050"/>
              <w:showingPlcHdr/>
              <w:dataBinding w:prefixMappings="xmlns:ns0='http://purl.org/dc/elements/1.1/' xmlns:ns1='http://schemas.openxmlformats.org/package/2006/metadata/core-properties' " w:xpath="/ns1:coreProperties[1]/ns0:creator[1]" w:storeItemID="{6C3C8BC8-F283-45AE-878A-BAB7291924A1}"/>
              <w:text/>
            </w:sdtPr>
            <w:sdtEndPr/>
            <w:sdtContent>
              <w:r>
                <w:t xml:space="preserve">     </w:t>
              </w:r>
            </w:sdtContent>
          </w:sdt>
        </w:p>
        <w:p w14:paraId="078D7A60" w14:textId="6BA528AE" w:rsidR="00CB2D2E" w:rsidRDefault="00CB2D2E" w:rsidP="002338A1">
          <w:pPr>
            <w:pStyle w:val="Footer"/>
            <w:ind w:firstLine="119"/>
          </w:pPr>
          <w:r>
            <w:t xml:space="preserve">“PnP Transformation Assessment Report" last modified on </w:t>
          </w:r>
          <w:r>
            <w:fldChar w:fldCharType="begin"/>
          </w:r>
          <w:r>
            <w:instrText xml:space="preserve"> SAVEDATE  \@ "d MMM. yy"  \* MERGEFORMAT </w:instrText>
          </w:r>
          <w:r>
            <w:fldChar w:fldCharType="separate"/>
          </w:r>
          <w:r w:rsidR="00073BD4">
            <w:rPr>
              <w:noProof/>
            </w:rPr>
            <w:t>20 Apr. 15</w:t>
          </w:r>
          <w:r>
            <w:fldChar w:fldCharType="end"/>
          </w:r>
          <w:r>
            <w:t xml:space="preserve">, Rev </w:t>
          </w:r>
          <w:fldSimple w:instr=" REVNUM   \* MERGEFORMAT ">
            <w:r>
              <w:rPr>
                <w:noProof/>
              </w:rPr>
              <w:t>8</w:t>
            </w:r>
          </w:fldSimple>
        </w:p>
      </w:tc>
    </w:tr>
  </w:tbl>
  <w:p w14:paraId="078D7A62" w14:textId="77777777" w:rsidR="00CB2D2E" w:rsidRDefault="00CB2D2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4037FA" w14:textId="77777777" w:rsidR="008A0FF6" w:rsidRDefault="008A0FF6">
      <w:pPr>
        <w:spacing w:after="0" w:line="240" w:lineRule="auto"/>
      </w:pPr>
      <w:r>
        <w:separator/>
      </w:r>
    </w:p>
  </w:footnote>
  <w:footnote w:type="continuationSeparator" w:id="0">
    <w:p w14:paraId="24B00DF8" w14:textId="77777777" w:rsidR="008A0FF6" w:rsidRDefault="008A0FF6">
      <w:pPr>
        <w:spacing w:after="0" w:line="240" w:lineRule="auto"/>
      </w:pPr>
      <w:r>
        <w:continuationSeparator/>
      </w:r>
    </w:p>
  </w:footnote>
  <w:footnote w:type="continuationNotice" w:id="1">
    <w:p w14:paraId="62703C34" w14:textId="77777777" w:rsidR="008A0FF6" w:rsidRDefault="008A0FF6">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3C" w14:textId="77777777" w:rsidR="00CB2D2E" w:rsidRDefault="00CB2D2E">
    <w:pPr>
      <w:pStyle w:val="Header"/>
    </w:pPr>
    <w:r>
      <w:rPr>
        <w:noProof/>
        <w:lang w:val="en-NZ" w:eastAsia="en-NZ"/>
      </w:rPr>
      <w:drawing>
        <wp:inline distT="0" distB="0" distL="0" distR="0" wp14:anchorId="078D7A63" wp14:editId="078D7A64">
          <wp:extent cx="914400" cy="1949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fldSimple w:instr=" DOCPROPERTY  Customer ">
      <w:r>
        <w:t>Update [Customer Name] in doc properties</w:t>
      </w:r>
    </w:fldSimple>
  </w:p>
  <w:p w14:paraId="078D7A3D" w14:textId="77777777" w:rsidR="00CB2D2E" w:rsidRDefault="00CB2D2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4B" w14:textId="77777777" w:rsidR="00CB2D2E" w:rsidRDefault="00CB2D2E">
    <w:pPr>
      <w:pStyle w:val="Header"/>
    </w:pPr>
    <w:r>
      <w:rPr>
        <w:noProof/>
        <w:lang w:val="en-NZ" w:eastAsia="en-NZ"/>
      </w:rPr>
      <w:drawing>
        <wp:inline distT="0" distB="0" distL="0" distR="0" wp14:anchorId="078D7A65" wp14:editId="078D7A66">
          <wp:extent cx="914400" cy="19494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fldSimple w:instr=" DOCPROPERTY  Customer ">
      <w:r>
        <w:t>Update [Customer Name] in doc properties</w:t>
      </w:r>
    </w:fldSimple>
  </w:p>
  <w:p w14:paraId="078D7A4C" w14:textId="77777777" w:rsidR="00CB2D2E" w:rsidRDefault="00CB2D2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53" w14:textId="77777777" w:rsidR="00CB2D2E" w:rsidRDefault="00CB2D2E">
    <w:pPr>
      <w:pStyle w:val="Header"/>
    </w:pPr>
    <w:r>
      <w:rPr>
        <w:noProof/>
        <w:lang w:val="en-NZ" w:eastAsia="en-NZ"/>
      </w:rPr>
      <w:drawing>
        <wp:inline distT="0" distB="0" distL="0" distR="0" wp14:anchorId="078D7A67" wp14:editId="078D7A68">
          <wp:extent cx="914400" cy="19494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fldSimple w:instr=" DOCPROPERTY  Customer ">
      <w:r>
        <w:t>Update [Customer Name] in doc properties</w:t>
      </w:r>
    </w:fldSimple>
  </w:p>
  <w:p w14:paraId="078D7A54" w14:textId="77777777" w:rsidR="00CB2D2E" w:rsidRDefault="00CB2D2E">
    <w:pPr>
      <w:pStyle w:val="Header"/>
    </w:pPr>
  </w:p>
  <w:p w14:paraId="078D7A55" w14:textId="77777777" w:rsidR="00CB2D2E" w:rsidRDefault="00CB2D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4250AF7"/>
    <w:multiLevelType w:val="hybridMultilevel"/>
    <w:tmpl w:val="C2245EE8"/>
    <w:lvl w:ilvl="0" w:tplc="46E63108">
      <w:start w:val="1"/>
      <w:numFmt w:val="bullet"/>
      <w:lvlText w:val="•"/>
      <w:lvlJc w:val="left"/>
      <w:pPr>
        <w:tabs>
          <w:tab w:val="num" w:pos="720"/>
        </w:tabs>
        <w:ind w:left="720" w:hanging="360"/>
      </w:pPr>
      <w:rPr>
        <w:rFonts w:ascii="Arial" w:hAnsi="Arial" w:hint="default"/>
      </w:rPr>
    </w:lvl>
    <w:lvl w:ilvl="1" w:tplc="50DC98F8" w:tentative="1">
      <w:start w:val="1"/>
      <w:numFmt w:val="bullet"/>
      <w:lvlText w:val="•"/>
      <w:lvlJc w:val="left"/>
      <w:pPr>
        <w:tabs>
          <w:tab w:val="num" w:pos="1440"/>
        </w:tabs>
        <w:ind w:left="1440" w:hanging="360"/>
      </w:pPr>
      <w:rPr>
        <w:rFonts w:ascii="Arial" w:hAnsi="Arial" w:hint="default"/>
      </w:rPr>
    </w:lvl>
    <w:lvl w:ilvl="2" w:tplc="0722DDBA">
      <w:start w:val="1"/>
      <w:numFmt w:val="bullet"/>
      <w:lvlText w:val="•"/>
      <w:lvlJc w:val="left"/>
      <w:pPr>
        <w:tabs>
          <w:tab w:val="num" w:pos="2160"/>
        </w:tabs>
        <w:ind w:left="2160" w:hanging="360"/>
      </w:pPr>
      <w:rPr>
        <w:rFonts w:ascii="Arial" w:hAnsi="Arial" w:hint="default"/>
      </w:rPr>
    </w:lvl>
    <w:lvl w:ilvl="3" w:tplc="BF302FF8" w:tentative="1">
      <w:start w:val="1"/>
      <w:numFmt w:val="bullet"/>
      <w:lvlText w:val="•"/>
      <w:lvlJc w:val="left"/>
      <w:pPr>
        <w:tabs>
          <w:tab w:val="num" w:pos="2880"/>
        </w:tabs>
        <w:ind w:left="2880" w:hanging="360"/>
      </w:pPr>
      <w:rPr>
        <w:rFonts w:ascii="Arial" w:hAnsi="Arial" w:hint="default"/>
      </w:rPr>
    </w:lvl>
    <w:lvl w:ilvl="4" w:tplc="C0B8C424" w:tentative="1">
      <w:start w:val="1"/>
      <w:numFmt w:val="bullet"/>
      <w:lvlText w:val="•"/>
      <w:lvlJc w:val="left"/>
      <w:pPr>
        <w:tabs>
          <w:tab w:val="num" w:pos="3600"/>
        </w:tabs>
        <w:ind w:left="3600" w:hanging="360"/>
      </w:pPr>
      <w:rPr>
        <w:rFonts w:ascii="Arial" w:hAnsi="Arial" w:hint="default"/>
      </w:rPr>
    </w:lvl>
    <w:lvl w:ilvl="5" w:tplc="371A4910" w:tentative="1">
      <w:start w:val="1"/>
      <w:numFmt w:val="bullet"/>
      <w:lvlText w:val="•"/>
      <w:lvlJc w:val="left"/>
      <w:pPr>
        <w:tabs>
          <w:tab w:val="num" w:pos="4320"/>
        </w:tabs>
        <w:ind w:left="4320" w:hanging="360"/>
      </w:pPr>
      <w:rPr>
        <w:rFonts w:ascii="Arial" w:hAnsi="Arial" w:hint="default"/>
      </w:rPr>
    </w:lvl>
    <w:lvl w:ilvl="6" w:tplc="7A082074" w:tentative="1">
      <w:start w:val="1"/>
      <w:numFmt w:val="bullet"/>
      <w:lvlText w:val="•"/>
      <w:lvlJc w:val="left"/>
      <w:pPr>
        <w:tabs>
          <w:tab w:val="num" w:pos="5040"/>
        </w:tabs>
        <w:ind w:left="5040" w:hanging="360"/>
      </w:pPr>
      <w:rPr>
        <w:rFonts w:ascii="Arial" w:hAnsi="Arial" w:hint="default"/>
      </w:rPr>
    </w:lvl>
    <w:lvl w:ilvl="7" w:tplc="60B09504" w:tentative="1">
      <w:start w:val="1"/>
      <w:numFmt w:val="bullet"/>
      <w:lvlText w:val="•"/>
      <w:lvlJc w:val="left"/>
      <w:pPr>
        <w:tabs>
          <w:tab w:val="num" w:pos="5760"/>
        </w:tabs>
        <w:ind w:left="5760" w:hanging="360"/>
      </w:pPr>
      <w:rPr>
        <w:rFonts w:ascii="Arial" w:hAnsi="Arial" w:hint="default"/>
      </w:rPr>
    </w:lvl>
    <w:lvl w:ilvl="8" w:tplc="2EF03A98" w:tentative="1">
      <w:start w:val="1"/>
      <w:numFmt w:val="bullet"/>
      <w:lvlText w:val="•"/>
      <w:lvlJc w:val="left"/>
      <w:pPr>
        <w:tabs>
          <w:tab w:val="num" w:pos="6480"/>
        </w:tabs>
        <w:ind w:left="6480" w:hanging="360"/>
      </w:pPr>
      <w:rPr>
        <w:rFonts w:ascii="Arial" w:hAnsi="Arial" w:hint="default"/>
      </w:rPr>
    </w:lvl>
  </w:abstractNum>
  <w:abstractNum w:abstractNumId="2">
    <w:nsid w:val="15451C6B"/>
    <w:multiLevelType w:val="multilevel"/>
    <w:tmpl w:val="34A624D6"/>
    <w:lvl w:ilvl="0">
      <w:start w:val="1"/>
      <w:numFmt w:val="decimal"/>
      <w:pStyle w:val="Heading1Numbered"/>
      <w:lvlText w:val="%1"/>
      <w:lvlJc w:val="left"/>
      <w:pPr>
        <w:ind w:left="1503"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BFF3E8C"/>
    <w:multiLevelType w:val="hybridMultilevel"/>
    <w:tmpl w:val="00F888E4"/>
    <w:lvl w:ilvl="0" w:tplc="2A66E620">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6">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B06DFE"/>
    <w:multiLevelType w:val="hybridMultilevel"/>
    <w:tmpl w:val="02DE70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7A45C8"/>
    <w:multiLevelType w:val="hybridMultilevel"/>
    <w:tmpl w:val="74ECE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2">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3">
    <w:nsid w:val="4CBB64AB"/>
    <w:multiLevelType w:val="hybridMultilevel"/>
    <w:tmpl w:val="8EB43A5E"/>
    <w:lvl w:ilvl="0" w:tplc="0A48E21A">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EF0B04"/>
    <w:multiLevelType w:val="multilevel"/>
    <w:tmpl w:val="9FAAE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6EA20C83"/>
    <w:multiLevelType w:val="hybridMultilevel"/>
    <w:tmpl w:val="4F2A4DCA"/>
    <w:lvl w:ilvl="0" w:tplc="690211C0">
      <w:numFmt w:val="bullet"/>
      <w:lvlText w:val="•"/>
      <w:lvlJc w:val="left"/>
      <w:pPr>
        <w:ind w:left="1080" w:hanging="720"/>
      </w:pPr>
      <w:rPr>
        <w:rFonts w:ascii="Calibri" w:eastAsia="Arial"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1"/>
  </w:num>
  <w:num w:numId="4">
    <w:abstractNumId w:val="5"/>
  </w:num>
  <w:num w:numId="5">
    <w:abstractNumId w:val="12"/>
  </w:num>
  <w:num w:numId="6">
    <w:abstractNumId w:val="7"/>
  </w:num>
  <w:num w:numId="7">
    <w:abstractNumId w:val="9"/>
  </w:num>
  <w:num w:numId="8">
    <w:abstractNumId w:val="15"/>
  </w:num>
  <w:num w:numId="9">
    <w:abstractNumId w:val="4"/>
  </w:num>
  <w:num w:numId="10">
    <w:abstractNumId w:val="2"/>
  </w:num>
  <w:num w:numId="11">
    <w:abstractNumId w:val="15"/>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2">
    <w:abstractNumId w:val="8"/>
  </w:num>
  <w:num w:numId="13">
    <w:abstractNumId w:val="16"/>
  </w:num>
  <w:num w:numId="14">
    <w:abstractNumId w:val="10"/>
  </w:num>
  <w:num w:numId="15">
    <w:abstractNumId w:val="14"/>
  </w:num>
  <w:num w:numId="16">
    <w:abstractNumId w:val="3"/>
  </w:num>
  <w:num w:numId="17">
    <w:abstractNumId w:val="13"/>
  </w:num>
  <w:num w:numId="18">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n-NZ" w:vendorID="64" w:dllVersion="131078" w:nlCheck="1" w:checkStyle="1"/>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287C"/>
    <w:rsid w:val="000051A3"/>
    <w:rsid w:val="00010645"/>
    <w:rsid w:val="000249B3"/>
    <w:rsid w:val="00032171"/>
    <w:rsid w:val="00047F87"/>
    <w:rsid w:val="00051503"/>
    <w:rsid w:val="00052DEB"/>
    <w:rsid w:val="000578AC"/>
    <w:rsid w:val="000626C4"/>
    <w:rsid w:val="00062890"/>
    <w:rsid w:val="00067FFB"/>
    <w:rsid w:val="00073BD4"/>
    <w:rsid w:val="00084AAC"/>
    <w:rsid w:val="00094C37"/>
    <w:rsid w:val="000A679A"/>
    <w:rsid w:val="000A6EAE"/>
    <w:rsid w:val="000A72E3"/>
    <w:rsid w:val="000B3AA7"/>
    <w:rsid w:val="000C75A0"/>
    <w:rsid w:val="000F46DA"/>
    <w:rsid w:val="00110E14"/>
    <w:rsid w:val="0013020F"/>
    <w:rsid w:val="00132902"/>
    <w:rsid w:val="00136914"/>
    <w:rsid w:val="00145A0C"/>
    <w:rsid w:val="001501C5"/>
    <w:rsid w:val="001509F8"/>
    <w:rsid w:val="00152CF0"/>
    <w:rsid w:val="00161BA0"/>
    <w:rsid w:val="001706FB"/>
    <w:rsid w:val="00170CD9"/>
    <w:rsid w:val="00173350"/>
    <w:rsid w:val="00177CB4"/>
    <w:rsid w:val="001865A1"/>
    <w:rsid w:val="00191471"/>
    <w:rsid w:val="00191D48"/>
    <w:rsid w:val="001973D6"/>
    <w:rsid w:val="001B7B38"/>
    <w:rsid w:val="001B7DA8"/>
    <w:rsid w:val="001D16A5"/>
    <w:rsid w:val="001E17FA"/>
    <w:rsid w:val="001E2637"/>
    <w:rsid w:val="001E568D"/>
    <w:rsid w:val="001E5CDD"/>
    <w:rsid w:val="00203F46"/>
    <w:rsid w:val="0020733C"/>
    <w:rsid w:val="00212A39"/>
    <w:rsid w:val="002250E8"/>
    <w:rsid w:val="002338A1"/>
    <w:rsid w:val="00233C94"/>
    <w:rsid w:val="002424AE"/>
    <w:rsid w:val="00244957"/>
    <w:rsid w:val="002561F9"/>
    <w:rsid w:val="00266DF6"/>
    <w:rsid w:val="00271D83"/>
    <w:rsid w:val="00284033"/>
    <w:rsid w:val="00295537"/>
    <w:rsid w:val="002B587A"/>
    <w:rsid w:val="002B596F"/>
    <w:rsid w:val="002C1F95"/>
    <w:rsid w:val="002C7F78"/>
    <w:rsid w:val="002E2EFA"/>
    <w:rsid w:val="002E3E73"/>
    <w:rsid w:val="002E6ED7"/>
    <w:rsid w:val="00302905"/>
    <w:rsid w:val="00306C0B"/>
    <w:rsid w:val="00312F43"/>
    <w:rsid w:val="00315447"/>
    <w:rsid w:val="0032362C"/>
    <w:rsid w:val="00323E71"/>
    <w:rsid w:val="00342676"/>
    <w:rsid w:val="00357C5B"/>
    <w:rsid w:val="00370DF9"/>
    <w:rsid w:val="00380BFC"/>
    <w:rsid w:val="00382994"/>
    <w:rsid w:val="0039700C"/>
    <w:rsid w:val="003B06BA"/>
    <w:rsid w:val="003B0EFF"/>
    <w:rsid w:val="003B603A"/>
    <w:rsid w:val="003C5D31"/>
    <w:rsid w:val="003D2BB8"/>
    <w:rsid w:val="003E7AE0"/>
    <w:rsid w:val="00402543"/>
    <w:rsid w:val="00406AD5"/>
    <w:rsid w:val="00415738"/>
    <w:rsid w:val="00420B12"/>
    <w:rsid w:val="00426976"/>
    <w:rsid w:val="00437290"/>
    <w:rsid w:val="00460398"/>
    <w:rsid w:val="004825A8"/>
    <w:rsid w:val="004912CF"/>
    <w:rsid w:val="00491BED"/>
    <w:rsid w:val="004A4AB5"/>
    <w:rsid w:val="004B01A6"/>
    <w:rsid w:val="004B7454"/>
    <w:rsid w:val="004D02C6"/>
    <w:rsid w:val="004E01EB"/>
    <w:rsid w:val="004E2ECD"/>
    <w:rsid w:val="004F76B3"/>
    <w:rsid w:val="00502A88"/>
    <w:rsid w:val="00507B50"/>
    <w:rsid w:val="00525307"/>
    <w:rsid w:val="00533667"/>
    <w:rsid w:val="005510DA"/>
    <w:rsid w:val="005621D7"/>
    <w:rsid w:val="0058600F"/>
    <w:rsid w:val="0059134E"/>
    <w:rsid w:val="00594258"/>
    <w:rsid w:val="005979DA"/>
    <w:rsid w:val="005A198B"/>
    <w:rsid w:val="005A68B0"/>
    <w:rsid w:val="005A6990"/>
    <w:rsid w:val="005A77DB"/>
    <w:rsid w:val="005B5876"/>
    <w:rsid w:val="005D66E5"/>
    <w:rsid w:val="005E7B89"/>
    <w:rsid w:val="005F15E2"/>
    <w:rsid w:val="005F2510"/>
    <w:rsid w:val="005F2C40"/>
    <w:rsid w:val="005F3F27"/>
    <w:rsid w:val="00605F27"/>
    <w:rsid w:val="00611E16"/>
    <w:rsid w:val="0062270C"/>
    <w:rsid w:val="00634642"/>
    <w:rsid w:val="0063644A"/>
    <w:rsid w:val="006433A7"/>
    <w:rsid w:val="006512E7"/>
    <w:rsid w:val="00662F4C"/>
    <w:rsid w:val="00670153"/>
    <w:rsid w:val="00670B75"/>
    <w:rsid w:val="00671F55"/>
    <w:rsid w:val="00672020"/>
    <w:rsid w:val="0068364B"/>
    <w:rsid w:val="00695697"/>
    <w:rsid w:val="0069736A"/>
    <w:rsid w:val="006A79A8"/>
    <w:rsid w:val="006C4F7E"/>
    <w:rsid w:val="006D4461"/>
    <w:rsid w:val="006D7129"/>
    <w:rsid w:val="006D72B7"/>
    <w:rsid w:val="006E1E86"/>
    <w:rsid w:val="006F4313"/>
    <w:rsid w:val="00704DB5"/>
    <w:rsid w:val="00711AE7"/>
    <w:rsid w:val="00716330"/>
    <w:rsid w:val="00727C3A"/>
    <w:rsid w:val="00743FA6"/>
    <w:rsid w:val="00757581"/>
    <w:rsid w:val="00766692"/>
    <w:rsid w:val="007811D1"/>
    <w:rsid w:val="007812A7"/>
    <w:rsid w:val="00791EC6"/>
    <w:rsid w:val="007A2EBC"/>
    <w:rsid w:val="007A5A9A"/>
    <w:rsid w:val="007B6216"/>
    <w:rsid w:val="007C05A8"/>
    <w:rsid w:val="007C2D72"/>
    <w:rsid w:val="007E002F"/>
    <w:rsid w:val="007E53D5"/>
    <w:rsid w:val="007F45F7"/>
    <w:rsid w:val="007F6C55"/>
    <w:rsid w:val="008250A2"/>
    <w:rsid w:val="00830A68"/>
    <w:rsid w:val="00837508"/>
    <w:rsid w:val="00865FCC"/>
    <w:rsid w:val="00871C39"/>
    <w:rsid w:val="0087424B"/>
    <w:rsid w:val="00882EAE"/>
    <w:rsid w:val="00885F09"/>
    <w:rsid w:val="0089642C"/>
    <w:rsid w:val="008A0FF6"/>
    <w:rsid w:val="008A1EB0"/>
    <w:rsid w:val="008A755E"/>
    <w:rsid w:val="008C5B03"/>
    <w:rsid w:val="008D288D"/>
    <w:rsid w:val="008E12E4"/>
    <w:rsid w:val="008E307E"/>
    <w:rsid w:val="008F1362"/>
    <w:rsid w:val="009176C2"/>
    <w:rsid w:val="00924C3C"/>
    <w:rsid w:val="009328D7"/>
    <w:rsid w:val="00940C65"/>
    <w:rsid w:val="009453B7"/>
    <w:rsid w:val="00990B93"/>
    <w:rsid w:val="00993A73"/>
    <w:rsid w:val="009956B3"/>
    <w:rsid w:val="009C11D6"/>
    <w:rsid w:val="009C2B29"/>
    <w:rsid w:val="009C3023"/>
    <w:rsid w:val="009D18C2"/>
    <w:rsid w:val="009D226B"/>
    <w:rsid w:val="009D6659"/>
    <w:rsid w:val="009E2D90"/>
    <w:rsid w:val="009E7265"/>
    <w:rsid w:val="009E7993"/>
    <w:rsid w:val="00A05068"/>
    <w:rsid w:val="00A06798"/>
    <w:rsid w:val="00A1314E"/>
    <w:rsid w:val="00A17D1C"/>
    <w:rsid w:val="00A212D7"/>
    <w:rsid w:val="00A24776"/>
    <w:rsid w:val="00A458A6"/>
    <w:rsid w:val="00A551BF"/>
    <w:rsid w:val="00A66B86"/>
    <w:rsid w:val="00A67141"/>
    <w:rsid w:val="00A71395"/>
    <w:rsid w:val="00A75361"/>
    <w:rsid w:val="00A846CA"/>
    <w:rsid w:val="00A93964"/>
    <w:rsid w:val="00A93B51"/>
    <w:rsid w:val="00A94E8F"/>
    <w:rsid w:val="00A95885"/>
    <w:rsid w:val="00A95DFF"/>
    <w:rsid w:val="00AA68AB"/>
    <w:rsid w:val="00AE5F17"/>
    <w:rsid w:val="00B26103"/>
    <w:rsid w:val="00B52452"/>
    <w:rsid w:val="00B834DF"/>
    <w:rsid w:val="00B840B4"/>
    <w:rsid w:val="00B93776"/>
    <w:rsid w:val="00BA0E6E"/>
    <w:rsid w:val="00BA3D3D"/>
    <w:rsid w:val="00BA4E9E"/>
    <w:rsid w:val="00BA6F61"/>
    <w:rsid w:val="00BC75EE"/>
    <w:rsid w:val="00BD521F"/>
    <w:rsid w:val="00BD694E"/>
    <w:rsid w:val="00BE37F7"/>
    <w:rsid w:val="00BF58BE"/>
    <w:rsid w:val="00BF68A3"/>
    <w:rsid w:val="00C068BF"/>
    <w:rsid w:val="00C15BE1"/>
    <w:rsid w:val="00C5046E"/>
    <w:rsid w:val="00C507B1"/>
    <w:rsid w:val="00C53299"/>
    <w:rsid w:val="00C76649"/>
    <w:rsid w:val="00C90CAA"/>
    <w:rsid w:val="00CB2D2E"/>
    <w:rsid w:val="00CD0B6D"/>
    <w:rsid w:val="00CD6E4E"/>
    <w:rsid w:val="00CE0155"/>
    <w:rsid w:val="00CF00E0"/>
    <w:rsid w:val="00CF394A"/>
    <w:rsid w:val="00D012E9"/>
    <w:rsid w:val="00D16B8C"/>
    <w:rsid w:val="00D319F3"/>
    <w:rsid w:val="00D43E94"/>
    <w:rsid w:val="00D4446B"/>
    <w:rsid w:val="00D454CE"/>
    <w:rsid w:val="00D85C8A"/>
    <w:rsid w:val="00DA3D58"/>
    <w:rsid w:val="00DB47B9"/>
    <w:rsid w:val="00DB47D5"/>
    <w:rsid w:val="00DE37D9"/>
    <w:rsid w:val="00E00527"/>
    <w:rsid w:val="00E0540C"/>
    <w:rsid w:val="00E12F74"/>
    <w:rsid w:val="00E32460"/>
    <w:rsid w:val="00E339B7"/>
    <w:rsid w:val="00E35602"/>
    <w:rsid w:val="00E40BD3"/>
    <w:rsid w:val="00E41DCC"/>
    <w:rsid w:val="00E45461"/>
    <w:rsid w:val="00E47506"/>
    <w:rsid w:val="00E63083"/>
    <w:rsid w:val="00E703B5"/>
    <w:rsid w:val="00E74074"/>
    <w:rsid w:val="00E9415D"/>
    <w:rsid w:val="00EA1E06"/>
    <w:rsid w:val="00EB2B66"/>
    <w:rsid w:val="00EB6361"/>
    <w:rsid w:val="00ED4C1E"/>
    <w:rsid w:val="00EE404A"/>
    <w:rsid w:val="00EF3F86"/>
    <w:rsid w:val="00F015E9"/>
    <w:rsid w:val="00F0505F"/>
    <w:rsid w:val="00F23FAE"/>
    <w:rsid w:val="00F54427"/>
    <w:rsid w:val="00F54550"/>
    <w:rsid w:val="00F87700"/>
    <w:rsid w:val="00F947D0"/>
    <w:rsid w:val="00F964FE"/>
    <w:rsid w:val="00FA0FEC"/>
    <w:rsid w:val="00FA7E7D"/>
    <w:rsid w:val="00FC03CF"/>
    <w:rsid w:val="00FC1BB0"/>
    <w:rsid w:val="00FE5EDE"/>
    <w:rsid w:val="00FE65A6"/>
    <w:rsid w:val="00FE6619"/>
    <w:rsid w:val="00FF2E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8D7965"/>
  <w15:docId w15:val="{50F593C8-142F-427D-B72D-0C5DB6270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uiPriority="2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2BB8"/>
    <w:pPr>
      <w:spacing w:before="120" w:after="120"/>
    </w:pPr>
    <w:rPr>
      <w:rFonts w:ascii="Segoe UI" w:hAnsi="Segoe UI"/>
    </w:rPr>
  </w:style>
  <w:style w:type="paragraph" w:styleId="Heading1">
    <w:name w:val="heading 1"/>
    <w:basedOn w:val="Normal"/>
    <w:next w:val="Normal"/>
    <w:link w:val="Heading1Char"/>
    <w:uiPriority w:val="9"/>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9"/>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9"/>
    <w:semiHidden/>
    <w:unhideWhenUsed/>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iPriority w:val="9"/>
    <w:semiHidden/>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9"/>
    <w:semiHidden/>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9"/>
    <w:semiHidden/>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pPr>
      <w:tabs>
        <w:tab w:val="left" w:pos="440"/>
        <w:tab w:val="right" w:leader="dot" w:pos="8660"/>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pPr>
      <w:tabs>
        <w:tab w:val="left" w:pos="880"/>
        <w:tab w:val="right" w:leader="dot" w:pos="9350"/>
      </w:tabs>
      <w:spacing w:after="100"/>
      <w:ind w:left="216"/>
    </w:pPr>
    <w:rPr>
      <w:rFonts w:ascii="Segoe" w:hAnsi="Segoe"/>
      <w:sz w:val="18"/>
    </w:rPr>
  </w:style>
  <w:style w:type="paragraph" w:styleId="ListParagraph">
    <w:name w:val="List Paragraph"/>
    <w:aliases w:val="Bullet Number"/>
    <w:basedOn w:val="Normal"/>
    <w:link w:val="ListParagraphChar"/>
    <w:uiPriority w:val="34"/>
    <w:qFormat/>
    <w:pPr>
      <w:numPr>
        <w:numId w:val="9"/>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iPriority w:val="99"/>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0"/>
      </w:numPr>
      <w:spacing w:before="360" w:after="360" w:line="600" w:lineRule="exact"/>
      <w:ind w:left="0" w:firstLine="0"/>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pPr>
      <w:spacing w:after="100"/>
      <w:ind w:left="446"/>
    </w:pPr>
    <w:rPr>
      <w:rFonts w:ascii="Segoe" w:hAnsi="Segoe"/>
      <w:sz w:val="16"/>
    </w:rPr>
  </w:style>
  <w:style w:type="character" w:styleId="FollowedHyperlink">
    <w:name w:val="FollowedHyperlink"/>
    <w:basedOn w:val="DefaultParagraphFont"/>
    <w:uiPriority w:val="99"/>
    <w:semiHidden/>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
    <w:basedOn w:val="DefaultParagraphFont"/>
    <w:link w:val="ListParagraph"/>
    <w:uiPriority w:val="34"/>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uiPriority w:val="59"/>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9"/>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0"/>
      </w:numPr>
      <w:spacing w:before="360" w:after="240" w:line="240" w:lineRule="auto"/>
      <w:ind w:left="0" w:firstLine="0"/>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502A88"/>
    <w:pPr>
      <w:keepNext/>
      <w:keepLines/>
      <w:numPr>
        <w:ilvl w:val="2"/>
        <w:numId w:val="10"/>
      </w:numPr>
      <w:spacing w:before="240" w:after="240" w:line="240" w:lineRule="auto"/>
      <w:ind w:left="432" w:hanging="432"/>
      <w:outlineLvl w:val="2"/>
    </w:pPr>
    <w:rPr>
      <w:rFonts w:eastAsiaTheme="minorHAnsi"/>
      <w:color w:val="008AC8"/>
      <w:sz w:val="28"/>
      <w:szCs w:val="28"/>
    </w:rPr>
  </w:style>
  <w:style w:type="paragraph" w:customStyle="1" w:styleId="Heading4Num">
    <w:name w:val="Heading 4 Num"/>
    <w:basedOn w:val="Normal"/>
    <w:next w:val="Normal"/>
    <w:unhideWhenUsed/>
    <w:rsid w:val="00A24776"/>
    <w:pPr>
      <w:keepNext/>
      <w:keepLines/>
      <w:numPr>
        <w:ilvl w:val="3"/>
        <w:numId w:val="10"/>
      </w:numPr>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0"/>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1"/>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
    <w:semiHidden/>
    <w:rPr>
      <w:rFonts w:ascii="Segoe UI" w:eastAsiaTheme="majorEastAsia" w:hAnsi="Segoe UI" w:cstheme="majorBidi"/>
      <w:i/>
      <w:iCs/>
      <w:szCs w:val="20"/>
    </w:rPr>
  </w:style>
  <w:style w:type="paragraph" w:styleId="Caption">
    <w:name w:val="caption"/>
    <w:basedOn w:val="Normal"/>
    <w:next w:val="Normal"/>
    <w:uiPriority w:val="14"/>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uiPriority w:val="19"/>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8"/>
      </w:numPr>
    </w:pPr>
  </w:style>
  <w:style w:type="paragraph" w:customStyle="1" w:styleId="TableText">
    <w:name w:val="Table Text"/>
    <w:basedOn w:val="Normal"/>
    <w:pPr>
      <w:spacing w:before="0" w:after="0" w:line="240" w:lineRule="auto"/>
    </w:pPr>
    <w:rPr>
      <w:sz w:val="20"/>
      <w:szCs w:val="20"/>
    </w:rPr>
  </w:style>
  <w:style w:type="character" w:customStyle="1" w:styleId="AA-NormalChar">
    <w:name w:val="AA-Normal Char"/>
    <w:link w:val="AA-Normal"/>
    <w:locked/>
    <w:rsid w:val="00E74074"/>
    <w:rPr>
      <w:rFonts w:ascii="Segoe UI" w:hAnsi="Segoe UI" w:cs="Segoe UI"/>
    </w:rPr>
  </w:style>
  <w:style w:type="paragraph" w:customStyle="1" w:styleId="AA-Normal">
    <w:name w:val="AA-Normal"/>
    <w:basedOn w:val="Normal"/>
    <w:link w:val="AA-NormalChar"/>
    <w:qFormat/>
    <w:rsid w:val="00E74074"/>
    <w:pPr>
      <w:jc w:val="both"/>
    </w:pPr>
    <w:rPr>
      <w:rFonts w:cs="Segoe U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852418">
      <w:bodyDiv w:val="1"/>
      <w:marLeft w:val="0"/>
      <w:marRight w:val="0"/>
      <w:marTop w:val="0"/>
      <w:marBottom w:val="0"/>
      <w:divBdr>
        <w:top w:val="none" w:sz="0" w:space="0" w:color="auto"/>
        <w:left w:val="none" w:sz="0" w:space="0" w:color="auto"/>
        <w:bottom w:val="none" w:sz="0" w:space="0" w:color="auto"/>
        <w:right w:val="none" w:sz="0" w:space="0" w:color="auto"/>
      </w:divBdr>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146093744">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72959993">
      <w:bodyDiv w:val="1"/>
      <w:marLeft w:val="0"/>
      <w:marRight w:val="0"/>
      <w:marTop w:val="0"/>
      <w:marBottom w:val="0"/>
      <w:divBdr>
        <w:top w:val="none" w:sz="0" w:space="0" w:color="auto"/>
        <w:left w:val="none" w:sz="0" w:space="0" w:color="auto"/>
        <w:bottom w:val="none" w:sz="0" w:space="0" w:color="auto"/>
        <w:right w:val="none" w:sz="0" w:space="0" w:color="auto"/>
      </w:divBdr>
    </w:div>
    <w:div w:id="254483088">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60571409">
      <w:bodyDiv w:val="1"/>
      <w:marLeft w:val="0"/>
      <w:marRight w:val="0"/>
      <w:marTop w:val="0"/>
      <w:marBottom w:val="0"/>
      <w:divBdr>
        <w:top w:val="none" w:sz="0" w:space="0" w:color="auto"/>
        <w:left w:val="none" w:sz="0" w:space="0" w:color="auto"/>
        <w:bottom w:val="none" w:sz="0" w:space="0" w:color="auto"/>
        <w:right w:val="none" w:sz="0" w:space="0" w:color="auto"/>
      </w:divBdr>
    </w:div>
    <w:div w:id="268777632">
      <w:bodyDiv w:val="1"/>
      <w:marLeft w:val="0"/>
      <w:marRight w:val="0"/>
      <w:marTop w:val="0"/>
      <w:marBottom w:val="0"/>
      <w:divBdr>
        <w:top w:val="none" w:sz="0" w:space="0" w:color="auto"/>
        <w:left w:val="none" w:sz="0" w:space="0" w:color="auto"/>
        <w:bottom w:val="none" w:sz="0" w:space="0" w:color="auto"/>
        <w:right w:val="none" w:sz="0" w:space="0" w:color="auto"/>
      </w:divBdr>
    </w:div>
    <w:div w:id="292905933">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00960488">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61711237">
      <w:bodyDiv w:val="1"/>
      <w:marLeft w:val="0"/>
      <w:marRight w:val="0"/>
      <w:marTop w:val="0"/>
      <w:marBottom w:val="0"/>
      <w:divBdr>
        <w:top w:val="none" w:sz="0" w:space="0" w:color="auto"/>
        <w:left w:val="none" w:sz="0" w:space="0" w:color="auto"/>
        <w:bottom w:val="none" w:sz="0" w:space="0" w:color="auto"/>
        <w:right w:val="none" w:sz="0" w:space="0" w:color="auto"/>
      </w:divBdr>
      <w:divsChild>
        <w:div w:id="816990208">
          <w:marLeft w:val="1800"/>
          <w:marRight w:val="0"/>
          <w:marTop w:val="67"/>
          <w:marBottom w:val="0"/>
          <w:divBdr>
            <w:top w:val="none" w:sz="0" w:space="0" w:color="auto"/>
            <w:left w:val="none" w:sz="0" w:space="0" w:color="auto"/>
            <w:bottom w:val="none" w:sz="0" w:space="0" w:color="auto"/>
            <w:right w:val="none" w:sz="0" w:space="0" w:color="auto"/>
          </w:divBdr>
        </w:div>
        <w:div w:id="1314720548">
          <w:marLeft w:val="1800"/>
          <w:marRight w:val="0"/>
          <w:marTop w:val="67"/>
          <w:marBottom w:val="0"/>
          <w:divBdr>
            <w:top w:val="none" w:sz="0" w:space="0" w:color="auto"/>
            <w:left w:val="none" w:sz="0" w:space="0" w:color="auto"/>
            <w:bottom w:val="none" w:sz="0" w:space="0" w:color="auto"/>
            <w:right w:val="none" w:sz="0" w:space="0" w:color="auto"/>
          </w:divBdr>
        </w:div>
        <w:div w:id="1451708736">
          <w:marLeft w:val="1800"/>
          <w:marRight w:val="0"/>
          <w:marTop w:val="67"/>
          <w:marBottom w:val="0"/>
          <w:divBdr>
            <w:top w:val="none" w:sz="0" w:space="0" w:color="auto"/>
            <w:left w:val="none" w:sz="0" w:space="0" w:color="auto"/>
            <w:bottom w:val="none" w:sz="0" w:space="0" w:color="auto"/>
            <w:right w:val="none" w:sz="0" w:space="0" w:color="auto"/>
          </w:divBdr>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34448169">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5805614">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9550717">
      <w:bodyDiv w:val="1"/>
      <w:marLeft w:val="0"/>
      <w:marRight w:val="0"/>
      <w:marTop w:val="0"/>
      <w:marBottom w:val="0"/>
      <w:divBdr>
        <w:top w:val="none" w:sz="0" w:space="0" w:color="auto"/>
        <w:left w:val="none" w:sz="0" w:space="0" w:color="auto"/>
        <w:bottom w:val="none" w:sz="0" w:space="0" w:color="auto"/>
        <w:right w:val="none" w:sz="0" w:space="0" w:color="auto"/>
      </w:divBdr>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50518835">
      <w:bodyDiv w:val="1"/>
      <w:marLeft w:val="0"/>
      <w:marRight w:val="0"/>
      <w:marTop w:val="0"/>
      <w:marBottom w:val="0"/>
      <w:divBdr>
        <w:top w:val="none" w:sz="0" w:space="0" w:color="auto"/>
        <w:left w:val="none" w:sz="0" w:space="0" w:color="auto"/>
        <w:bottom w:val="none" w:sz="0" w:space="0" w:color="auto"/>
        <w:right w:val="none" w:sz="0" w:space="0" w:color="auto"/>
      </w:divBdr>
    </w:div>
    <w:div w:id="657853924">
      <w:bodyDiv w:val="1"/>
      <w:marLeft w:val="0"/>
      <w:marRight w:val="0"/>
      <w:marTop w:val="0"/>
      <w:marBottom w:val="0"/>
      <w:divBdr>
        <w:top w:val="none" w:sz="0" w:space="0" w:color="auto"/>
        <w:left w:val="none" w:sz="0" w:space="0" w:color="auto"/>
        <w:bottom w:val="none" w:sz="0" w:space="0" w:color="auto"/>
        <w:right w:val="none" w:sz="0" w:space="0" w:color="auto"/>
      </w:divBdr>
    </w:div>
    <w:div w:id="676008087">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160874">
      <w:bodyDiv w:val="1"/>
      <w:marLeft w:val="0"/>
      <w:marRight w:val="0"/>
      <w:marTop w:val="0"/>
      <w:marBottom w:val="0"/>
      <w:divBdr>
        <w:top w:val="none" w:sz="0" w:space="0" w:color="auto"/>
        <w:left w:val="none" w:sz="0" w:space="0" w:color="auto"/>
        <w:bottom w:val="none" w:sz="0" w:space="0" w:color="auto"/>
        <w:right w:val="none" w:sz="0" w:space="0" w:color="auto"/>
      </w:divBdr>
    </w:div>
    <w:div w:id="713195093">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890112028">
      <w:bodyDiv w:val="1"/>
      <w:marLeft w:val="0"/>
      <w:marRight w:val="0"/>
      <w:marTop w:val="0"/>
      <w:marBottom w:val="0"/>
      <w:divBdr>
        <w:top w:val="none" w:sz="0" w:space="0" w:color="auto"/>
        <w:left w:val="none" w:sz="0" w:space="0" w:color="auto"/>
        <w:bottom w:val="none" w:sz="0" w:space="0" w:color="auto"/>
        <w:right w:val="none" w:sz="0" w:space="0" w:color="auto"/>
      </w:divBdr>
    </w:div>
    <w:div w:id="898976714">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11815609">
      <w:bodyDiv w:val="1"/>
      <w:marLeft w:val="0"/>
      <w:marRight w:val="0"/>
      <w:marTop w:val="0"/>
      <w:marBottom w:val="0"/>
      <w:divBdr>
        <w:top w:val="none" w:sz="0" w:space="0" w:color="auto"/>
        <w:left w:val="none" w:sz="0" w:space="0" w:color="auto"/>
        <w:bottom w:val="none" w:sz="0" w:space="0" w:color="auto"/>
        <w:right w:val="none" w:sz="0" w:space="0" w:color="auto"/>
      </w:divBdr>
      <w:divsChild>
        <w:div w:id="1631545933">
          <w:marLeft w:val="0"/>
          <w:marRight w:val="0"/>
          <w:marTop w:val="0"/>
          <w:marBottom w:val="0"/>
          <w:divBdr>
            <w:top w:val="none" w:sz="0" w:space="0" w:color="auto"/>
            <w:left w:val="none" w:sz="0" w:space="0" w:color="auto"/>
            <w:bottom w:val="none" w:sz="0" w:space="0" w:color="auto"/>
            <w:right w:val="none" w:sz="0" w:space="0" w:color="auto"/>
          </w:divBdr>
          <w:divsChild>
            <w:div w:id="560024884">
              <w:marLeft w:val="0"/>
              <w:marRight w:val="0"/>
              <w:marTop w:val="0"/>
              <w:marBottom w:val="0"/>
              <w:divBdr>
                <w:top w:val="none" w:sz="0" w:space="0" w:color="auto"/>
                <w:left w:val="none" w:sz="0" w:space="0" w:color="auto"/>
                <w:bottom w:val="none" w:sz="0" w:space="0" w:color="auto"/>
                <w:right w:val="none" w:sz="0" w:space="0" w:color="auto"/>
              </w:divBdr>
              <w:divsChild>
                <w:div w:id="1115826677">
                  <w:marLeft w:val="0"/>
                  <w:marRight w:val="0"/>
                  <w:marTop w:val="0"/>
                  <w:marBottom w:val="0"/>
                  <w:divBdr>
                    <w:top w:val="none" w:sz="0" w:space="0" w:color="auto"/>
                    <w:left w:val="none" w:sz="0" w:space="0" w:color="auto"/>
                    <w:bottom w:val="none" w:sz="0" w:space="0" w:color="auto"/>
                    <w:right w:val="none" w:sz="0" w:space="0" w:color="auto"/>
                  </w:divBdr>
                  <w:divsChild>
                    <w:div w:id="1160465455">
                      <w:marLeft w:val="0"/>
                      <w:marRight w:val="0"/>
                      <w:marTop w:val="0"/>
                      <w:marBottom w:val="0"/>
                      <w:divBdr>
                        <w:top w:val="none" w:sz="0" w:space="0" w:color="auto"/>
                        <w:left w:val="none" w:sz="0" w:space="0" w:color="auto"/>
                        <w:bottom w:val="none" w:sz="0" w:space="0" w:color="auto"/>
                        <w:right w:val="none" w:sz="0" w:space="0" w:color="auto"/>
                      </w:divBdr>
                      <w:divsChild>
                        <w:div w:id="450440787">
                          <w:marLeft w:val="0"/>
                          <w:marRight w:val="0"/>
                          <w:marTop w:val="0"/>
                          <w:marBottom w:val="0"/>
                          <w:divBdr>
                            <w:top w:val="none" w:sz="0" w:space="0" w:color="auto"/>
                            <w:left w:val="none" w:sz="0" w:space="0" w:color="auto"/>
                            <w:bottom w:val="none" w:sz="0" w:space="0" w:color="auto"/>
                            <w:right w:val="none" w:sz="0" w:space="0" w:color="auto"/>
                          </w:divBdr>
                          <w:divsChild>
                            <w:div w:id="630332465">
                              <w:marLeft w:val="150"/>
                              <w:marRight w:val="150"/>
                              <w:marTop w:val="150"/>
                              <w:marBottom w:val="150"/>
                              <w:divBdr>
                                <w:top w:val="none" w:sz="0" w:space="0" w:color="auto"/>
                                <w:left w:val="none" w:sz="0" w:space="0" w:color="auto"/>
                                <w:bottom w:val="none" w:sz="0" w:space="0" w:color="auto"/>
                                <w:right w:val="none" w:sz="0" w:space="0" w:color="auto"/>
                              </w:divBdr>
                              <w:divsChild>
                                <w:div w:id="1476295226">
                                  <w:marLeft w:val="0"/>
                                  <w:marRight w:val="0"/>
                                  <w:marTop w:val="0"/>
                                  <w:marBottom w:val="0"/>
                                  <w:divBdr>
                                    <w:top w:val="none" w:sz="0" w:space="0" w:color="auto"/>
                                    <w:left w:val="none" w:sz="0" w:space="0" w:color="auto"/>
                                    <w:bottom w:val="none" w:sz="0" w:space="0" w:color="auto"/>
                                    <w:right w:val="none" w:sz="0" w:space="0" w:color="auto"/>
                                  </w:divBdr>
                                  <w:divsChild>
                                    <w:div w:id="1513299489">
                                      <w:marLeft w:val="0"/>
                                      <w:marRight w:val="0"/>
                                      <w:marTop w:val="0"/>
                                      <w:marBottom w:val="0"/>
                                      <w:divBdr>
                                        <w:top w:val="none" w:sz="0" w:space="0" w:color="auto"/>
                                        <w:left w:val="none" w:sz="0" w:space="0" w:color="auto"/>
                                        <w:bottom w:val="none" w:sz="0" w:space="0" w:color="auto"/>
                                        <w:right w:val="none" w:sz="0" w:space="0" w:color="auto"/>
                                      </w:divBdr>
                                      <w:divsChild>
                                        <w:div w:id="357968905">
                                          <w:marLeft w:val="0"/>
                                          <w:marRight w:val="0"/>
                                          <w:marTop w:val="0"/>
                                          <w:marBottom w:val="0"/>
                                          <w:divBdr>
                                            <w:top w:val="none" w:sz="0" w:space="0" w:color="auto"/>
                                            <w:left w:val="none" w:sz="0" w:space="0" w:color="auto"/>
                                            <w:bottom w:val="none" w:sz="0" w:space="0" w:color="auto"/>
                                            <w:right w:val="none" w:sz="0" w:space="0" w:color="auto"/>
                                          </w:divBdr>
                                          <w:divsChild>
                                            <w:div w:id="1778255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074180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956719038">
      <w:bodyDiv w:val="1"/>
      <w:marLeft w:val="0"/>
      <w:marRight w:val="0"/>
      <w:marTop w:val="0"/>
      <w:marBottom w:val="0"/>
      <w:divBdr>
        <w:top w:val="none" w:sz="0" w:space="0" w:color="auto"/>
        <w:left w:val="none" w:sz="0" w:space="0" w:color="auto"/>
        <w:bottom w:val="none" w:sz="0" w:space="0" w:color="auto"/>
        <w:right w:val="none" w:sz="0" w:space="0" w:color="auto"/>
      </w:divBdr>
    </w:div>
    <w:div w:id="994184253">
      <w:bodyDiv w:val="1"/>
      <w:marLeft w:val="0"/>
      <w:marRight w:val="0"/>
      <w:marTop w:val="0"/>
      <w:marBottom w:val="0"/>
      <w:divBdr>
        <w:top w:val="none" w:sz="0" w:space="0" w:color="auto"/>
        <w:left w:val="none" w:sz="0" w:space="0" w:color="auto"/>
        <w:bottom w:val="none" w:sz="0" w:space="0" w:color="auto"/>
        <w:right w:val="none" w:sz="0" w:space="0" w:color="auto"/>
      </w:divBdr>
    </w:div>
    <w:div w:id="1011760910">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4134812">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104150993">
      <w:bodyDiv w:val="1"/>
      <w:marLeft w:val="0"/>
      <w:marRight w:val="0"/>
      <w:marTop w:val="0"/>
      <w:marBottom w:val="0"/>
      <w:divBdr>
        <w:top w:val="none" w:sz="0" w:space="0" w:color="auto"/>
        <w:left w:val="none" w:sz="0" w:space="0" w:color="auto"/>
        <w:bottom w:val="none" w:sz="0" w:space="0" w:color="auto"/>
        <w:right w:val="none" w:sz="0" w:space="0" w:color="auto"/>
      </w:divBdr>
    </w:div>
    <w:div w:id="1109281421">
      <w:bodyDiv w:val="1"/>
      <w:marLeft w:val="0"/>
      <w:marRight w:val="0"/>
      <w:marTop w:val="0"/>
      <w:marBottom w:val="0"/>
      <w:divBdr>
        <w:top w:val="none" w:sz="0" w:space="0" w:color="auto"/>
        <w:left w:val="none" w:sz="0" w:space="0" w:color="auto"/>
        <w:bottom w:val="none" w:sz="0" w:space="0" w:color="auto"/>
        <w:right w:val="none" w:sz="0" w:space="0" w:color="auto"/>
      </w:divBdr>
    </w:div>
    <w:div w:id="1164978423">
      <w:bodyDiv w:val="1"/>
      <w:marLeft w:val="0"/>
      <w:marRight w:val="0"/>
      <w:marTop w:val="0"/>
      <w:marBottom w:val="0"/>
      <w:divBdr>
        <w:top w:val="none" w:sz="0" w:space="0" w:color="auto"/>
        <w:left w:val="none" w:sz="0" w:space="0" w:color="auto"/>
        <w:bottom w:val="none" w:sz="0" w:space="0" w:color="auto"/>
        <w:right w:val="none" w:sz="0" w:space="0" w:color="auto"/>
      </w:divBdr>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183323551">
      <w:bodyDiv w:val="1"/>
      <w:marLeft w:val="0"/>
      <w:marRight w:val="0"/>
      <w:marTop w:val="0"/>
      <w:marBottom w:val="0"/>
      <w:divBdr>
        <w:top w:val="none" w:sz="0" w:space="0" w:color="auto"/>
        <w:left w:val="none" w:sz="0" w:space="0" w:color="auto"/>
        <w:bottom w:val="none" w:sz="0" w:space="0" w:color="auto"/>
        <w:right w:val="none" w:sz="0" w:space="0" w:color="auto"/>
      </w:divBdr>
    </w:div>
    <w:div w:id="1192303178">
      <w:bodyDiv w:val="1"/>
      <w:marLeft w:val="0"/>
      <w:marRight w:val="0"/>
      <w:marTop w:val="0"/>
      <w:marBottom w:val="0"/>
      <w:divBdr>
        <w:top w:val="none" w:sz="0" w:space="0" w:color="auto"/>
        <w:left w:val="none" w:sz="0" w:space="0" w:color="auto"/>
        <w:bottom w:val="none" w:sz="0" w:space="0" w:color="auto"/>
        <w:right w:val="none" w:sz="0" w:space="0" w:color="auto"/>
      </w:divBdr>
    </w:div>
    <w:div w:id="1215308883">
      <w:bodyDiv w:val="1"/>
      <w:marLeft w:val="0"/>
      <w:marRight w:val="0"/>
      <w:marTop w:val="0"/>
      <w:marBottom w:val="0"/>
      <w:divBdr>
        <w:top w:val="none" w:sz="0" w:space="0" w:color="auto"/>
        <w:left w:val="none" w:sz="0" w:space="0" w:color="auto"/>
        <w:bottom w:val="none" w:sz="0" w:space="0" w:color="auto"/>
        <w:right w:val="none" w:sz="0" w:space="0" w:color="auto"/>
      </w:divBdr>
    </w:div>
    <w:div w:id="1221095390">
      <w:bodyDiv w:val="1"/>
      <w:marLeft w:val="0"/>
      <w:marRight w:val="0"/>
      <w:marTop w:val="0"/>
      <w:marBottom w:val="0"/>
      <w:divBdr>
        <w:top w:val="none" w:sz="0" w:space="0" w:color="auto"/>
        <w:left w:val="none" w:sz="0" w:space="0" w:color="auto"/>
        <w:bottom w:val="none" w:sz="0" w:space="0" w:color="auto"/>
        <w:right w:val="none" w:sz="0" w:space="0" w:color="auto"/>
      </w:divBdr>
    </w:div>
    <w:div w:id="1239438644">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0795494">
      <w:bodyDiv w:val="1"/>
      <w:marLeft w:val="0"/>
      <w:marRight w:val="0"/>
      <w:marTop w:val="0"/>
      <w:marBottom w:val="0"/>
      <w:divBdr>
        <w:top w:val="none" w:sz="0" w:space="0" w:color="auto"/>
        <w:left w:val="none" w:sz="0" w:space="0" w:color="auto"/>
        <w:bottom w:val="none" w:sz="0" w:space="0" w:color="auto"/>
        <w:right w:val="none" w:sz="0" w:space="0" w:color="auto"/>
      </w:divBdr>
    </w:div>
    <w:div w:id="1244993133">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11179166">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45589322">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71494009">
      <w:bodyDiv w:val="1"/>
      <w:marLeft w:val="0"/>
      <w:marRight w:val="0"/>
      <w:marTop w:val="0"/>
      <w:marBottom w:val="0"/>
      <w:divBdr>
        <w:top w:val="none" w:sz="0" w:space="0" w:color="auto"/>
        <w:left w:val="none" w:sz="0" w:space="0" w:color="auto"/>
        <w:bottom w:val="none" w:sz="0" w:space="0" w:color="auto"/>
        <w:right w:val="none" w:sz="0" w:space="0" w:color="auto"/>
      </w:divBdr>
    </w:div>
    <w:div w:id="1377268329">
      <w:bodyDiv w:val="1"/>
      <w:marLeft w:val="0"/>
      <w:marRight w:val="0"/>
      <w:marTop w:val="0"/>
      <w:marBottom w:val="0"/>
      <w:divBdr>
        <w:top w:val="none" w:sz="0" w:space="0" w:color="auto"/>
        <w:left w:val="none" w:sz="0" w:space="0" w:color="auto"/>
        <w:bottom w:val="none" w:sz="0" w:space="0" w:color="auto"/>
        <w:right w:val="none" w:sz="0" w:space="0" w:color="auto"/>
      </w:divBdr>
    </w:div>
    <w:div w:id="1381905344">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6972182">
      <w:bodyDiv w:val="1"/>
      <w:marLeft w:val="0"/>
      <w:marRight w:val="0"/>
      <w:marTop w:val="0"/>
      <w:marBottom w:val="0"/>
      <w:divBdr>
        <w:top w:val="none" w:sz="0" w:space="0" w:color="auto"/>
        <w:left w:val="none" w:sz="0" w:space="0" w:color="auto"/>
        <w:bottom w:val="none" w:sz="0" w:space="0" w:color="auto"/>
        <w:right w:val="none" w:sz="0" w:space="0" w:color="auto"/>
      </w:divBdr>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39202938">
      <w:bodyDiv w:val="1"/>
      <w:marLeft w:val="0"/>
      <w:marRight w:val="0"/>
      <w:marTop w:val="0"/>
      <w:marBottom w:val="0"/>
      <w:divBdr>
        <w:top w:val="none" w:sz="0" w:space="0" w:color="auto"/>
        <w:left w:val="none" w:sz="0" w:space="0" w:color="auto"/>
        <w:bottom w:val="none" w:sz="0" w:space="0" w:color="auto"/>
        <w:right w:val="none" w:sz="0" w:space="0" w:color="auto"/>
      </w:divBdr>
    </w:div>
    <w:div w:id="1551306993">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67853991">
      <w:bodyDiv w:val="1"/>
      <w:marLeft w:val="0"/>
      <w:marRight w:val="0"/>
      <w:marTop w:val="0"/>
      <w:marBottom w:val="0"/>
      <w:divBdr>
        <w:top w:val="none" w:sz="0" w:space="0" w:color="auto"/>
        <w:left w:val="none" w:sz="0" w:space="0" w:color="auto"/>
        <w:bottom w:val="none" w:sz="0" w:space="0" w:color="auto"/>
        <w:right w:val="none" w:sz="0" w:space="0" w:color="auto"/>
      </w:divBdr>
    </w:div>
    <w:div w:id="1702828064">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4032198">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888686430">
      <w:bodyDiv w:val="1"/>
      <w:marLeft w:val="0"/>
      <w:marRight w:val="0"/>
      <w:marTop w:val="0"/>
      <w:marBottom w:val="0"/>
      <w:divBdr>
        <w:top w:val="none" w:sz="0" w:space="0" w:color="auto"/>
        <w:left w:val="none" w:sz="0" w:space="0" w:color="auto"/>
        <w:bottom w:val="none" w:sz="0" w:space="0" w:color="auto"/>
        <w:right w:val="none" w:sz="0" w:space="0" w:color="auto"/>
      </w:divBdr>
    </w:div>
    <w:div w:id="1922791702">
      <w:bodyDiv w:val="1"/>
      <w:marLeft w:val="0"/>
      <w:marRight w:val="0"/>
      <w:marTop w:val="0"/>
      <w:marBottom w:val="0"/>
      <w:divBdr>
        <w:top w:val="none" w:sz="0" w:space="0" w:color="auto"/>
        <w:left w:val="none" w:sz="0" w:space="0" w:color="auto"/>
        <w:bottom w:val="none" w:sz="0" w:space="0" w:color="auto"/>
        <w:right w:val="none" w:sz="0" w:space="0" w:color="auto"/>
      </w:divBdr>
    </w:div>
    <w:div w:id="1925340727">
      <w:bodyDiv w:val="1"/>
      <w:marLeft w:val="0"/>
      <w:marRight w:val="0"/>
      <w:marTop w:val="0"/>
      <w:marBottom w:val="0"/>
      <w:divBdr>
        <w:top w:val="none" w:sz="0" w:space="0" w:color="auto"/>
        <w:left w:val="none" w:sz="0" w:space="0" w:color="auto"/>
        <w:bottom w:val="none" w:sz="0" w:space="0" w:color="auto"/>
        <w:right w:val="none" w:sz="0" w:space="0" w:color="auto"/>
      </w:divBdr>
    </w:div>
    <w:div w:id="1935740393">
      <w:bodyDiv w:val="1"/>
      <w:marLeft w:val="0"/>
      <w:marRight w:val="0"/>
      <w:marTop w:val="0"/>
      <w:marBottom w:val="0"/>
      <w:divBdr>
        <w:top w:val="none" w:sz="0" w:space="0" w:color="auto"/>
        <w:left w:val="none" w:sz="0" w:space="0" w:color="auto"/>
        <w:bottom w:val="none" w:sz="0" w:space="0" w:color="auto"/>
        <w:right w:val="none" w:sz="0" w:space="0" w:color="auto"/>
      </w:divBdr>
    </w:div>
    <w:div w:id="1940605654">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9097459">
      <w:bodyDiv w:val="1"/>
      <w:marLeft w:val="0"/>
      <w:marRight w:val="0"/>
      <w:marTop w:val="0"/>
      <w:marBottom w:val="0"/>
      <w:divBdr>
        <w:top w:val="none" w:sz="0" w:space="0" w:color="auto"/>
        <w:left w:val="none" w:sz="0" w:space="0" w:color="auto"/>
        <w:bottom w:val="none" w:sz="0" w:space="0" w:color="auto"/>
        <w:right w:val="none" w:sz="0" w:space="0" w:color="auto"/>
      </w:divBdr>
    </w:div>
    <w:div w:id="2015299603">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28115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package" Target="embeddings/Microsoft_Visio_Drawing22222.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4.png"/><Relationship Id="rId29" Type="http://schemas.openxmlformats.org/officeDocument/2006/relationships/package" Target="embeddings/Microsoft_Visio_Drawing4444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11111.vsdx"/><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package" Target="embeddings/Microsoft_Visio_Drawing5555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package" Target="embeddings/Microsoft_Visio_Drawing33333.vsdx"/><Relationship Id="rId30" Type="http://schemas.openxmlformats.org/officeDocument/2006/relationships/image" Target="media/image10.emf"/><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Backup\Toku%20Saku\2011%20MSFT\Temp\Templates\New%20Standard%20Templates\SDMBase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70D38A1A907493EB1D4EB7E93A68169"/>
        <w:category>
          <w:name w:val="General"/>
          <w:gallery w:val="placeholder"/>
        </w:category>
        <w:types>
          <w:type w:val="bbPlcHdr"/>
        </w:types>
        <w:behaviors>
          <w:behavior w:val="content"/>
        </w:behaviors>
        <w:guid w:val="{C8A03C76-B22C-4BEC-9AA5-B544B9AACDEF}"/>
      </w:docPartPr>
      <w:docPartBody>
        <w:p w:rsidR="00EF6C85" w:rsidRDefault="00216A58">
          <w:pPr>
            <w:pStyle w:val="070D38A1A907493EB1D4EB7E93A68169"/>
          </w:pPr>
          <w:r>
            <w:rPr>
              <w:rStyle w:val="Strong"/>
            </w:rPr>
            <w:t xml:space="preserve">     </w:t>
          </w:r>
        </w:p>
      </w:docPartBody>
    </w:docPart>
    <w:docPart>
      <w:docPartPr>
        <w:name w:val="23687943296344ECBACF6CCD120E1693"/>
        <w:category>
          <w:name w:val="General"/>
          <w:gallery w:val="placeholder"/>
        </w:category>
        <w:types>
          <w:type w:val="bbPlcHdr"/>
        </w:types>
        <w:behaviors>
          <w:behavior w:val="content"/>
        </w:behaviors>
        <w:guid w:val="{C240B7BF-934A-4B5B-8186-E22FBBC70FA7}"/>
      </w:docPartPr>
      <w:docPartBody>
        <w:p w:rsidR="00EF6C85" w:rsidRDefault="00216A58">
          <w:pPr>
            <w:pStyle w:val="23687943296344ECBACF6CCD120E1693"/>
          </w:pPr>
          <w: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A58"/>
    <w:rsid w:val="00023081"/>
    <w:rsid w:val="000D480C"/>
    <w:rsid w:val="002148C3"/>
    <w:rsid w:val="00216A58"/>
    <w:rsid w:val="00275650"/>
    <w:rsid w:val="002A50E4"/>
    <w:rsid w:val="002D1C50"/>
    <w:rsid w:val="00324C73"/>
    <w:rsid w:val="00361265"/>
    <w:rsid w:val="003D53E8"/>
    <w:rsid w:val="004A2A62"/>
    <w:rsid w:val="006E7C42"/>
    <w:rsid w:val="007656AD"/>
    <w:rsid w:val="007C14A9"/>
    <w:rsid w:val="007E762A"/>
    <w:rsid w:val="00804A75"/>
    <w:rsid w:val="00841B5E"/>
    <w:rsid w:val="008F2186"/>
    <w:rsid w:val="008F616D"/>
    <w:rsid w:val="00923260"/>
    <w:rsid w:val="00952BAB"/>
    <w:rsid w:val="00A6592E"/>
    <w:rsid w:val="00AB19D5"/>
    <w:rsid w:val="00BA7597"/>
    <w:rsid w:val="00C86F57"/>
    <w:rsid w:val="00D80C1C"/>
    <w:rsid w:val="00D81532"/>
    <w:rsid w:val="00DA12E5"/>
    <w:rsid w:val="00E7083B"/>
    <w:rsid w:val="00EF6C85"/>
    <w:rsid w:val="00F96857"/>
    <w:rsid w:val="00FA07C0"/>
    <w:rsid w:val="00FB4F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paragraph" w:customStyle="1" w:styleId="070D38A1A907493EB1D4EB7E93A68169">
    <w:name w:val="070D38A1A907493EB1D4EB7E93A68169"/>
  </w:style>
  <w:style w:type="paragraph" w:customStyle="1" w:styleId="23687943296344ECBACF6CCD120E1693">
    <w:name w:val="23687943296344ECBACF6CCD120E1693"/>
  </w:style>
  <w:style w:type="paragraph" w:customStyle="1" w:styleId="E2F68069D29F49BA83D415D9A2523EDA">
    <w:name w:val="E2F68069D29F49BA83D415D9A2523EDA"/>
  </w:style>
  <w:style w:type="paragraph" w:customStyle="1" w:styleId="1C090C5438FE4C20A31F3A009375EA30">
    <w:name w:val="1C090C5438FE4C20A31F3A009375E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D7BFE2324FCFB49A665688E9D54E8DB" ma:contentTypeVersion="2" ma:contentTypeDescription="Create a new document." ma:contentTypeScope="" ma:versionID="d40ecbfa05608dbb8df02efb84158178">
  <xsd:schema xmlns:xsd="http://www.w3.org/2001/XMLSchema" xmlns:xs="http://www.w3.org/2001/XMLSchema" xmlns:p="http://schemas.microsoft.com/office/2006/metadata/properties" xmlns:ns2="5ec9502b-addf-4716-883a-9e6742fd5109" targetNamespace="http://schemas.microsoft.com/office/2006/metadata/properties" ma:root="true" ma:fieldsID="c8929b4bbf02ed04f4fe894b226e94c0" ns2:_="">
    <xsd:import namespace="5ec9502b-addf-4716-883a-9e6742fd5109"/>
    <xsd:element name="properties">
      <xsd:complexType>
        <xsd:sequence>
          <xsd:element name="documentManagement">
            <xsd:complexType>
              <xsd:all>
                <xsd:element ref="ns2:SharedWithUser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c9502b-addf-4716-883a-9e6742fd510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SharedWithUsers xmlns="5ec9502b-addf-4716-883a-9e6742fd5109">
      <UserInfo>
        <DisplayName/>
        <AccountId xsi:nil="true"/>
        <AccountType/>
      </UserInfo>
    </SharedWithUsers>
    <SharingHintHash xmlns="5ec9502b-addf-4716-883a-9e6742fd5109">-223225823</SharingHintHash>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CD60FC-E08E-43EC-9F63-4586D5B09E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c9502b-addf-4716-883a-9e6742fd51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43F0AD-4A06-431D-AC2B-9CB683CA8DBC}">
  <ds:schemaRefs>
    <ds:schemaRef ds:uri="http://schemas.microsoft.com/sharepoint/v3/contenttype/forms"/>
  </ds:schemaRefs>
</ds:datastoreItem>
</file>

<file path=customXml/itemProps4.xml><?xml version="1.0" encoding="utf-8"?>
<ds:datastoreItem xmlns:ds="http://schemas.openxmlformats.org/officeDocument/2006/customXml" ds:itemID="{77952D5B-3052-4ECD-B9E7-0A9821532CD8}">
  <ds:schemaRefs>
    <ds:schemaRef ds:uri="http://schemas.microsoft.com/office/2006/metadata/properties"/>
    <ds:schemaRef ds:uri="5ec9502b-addf-4716-883a-9e6742fd5109"/>
  </ds:schemaRefs>
</ds:datastoreItem>
</file>

<file path=customXml/itemProps5.xml><?xml version="1.0" encoding="utf-8"?>
<ds:datastoreItem xmlns:ds="http://schemas.openxmlformats.org/officeDocument/2006/customXml" ds:itemID="{F8F6B9C8-B8B1-4203-8E2B-96AA6A2046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dotx</Template>
  <TotalTime>172</TotalTime>
  <Pages>1</Pages>
  <Words>2856</Words>
  <Characters>1628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Solution Assessment Report</vt:lpstr>
    </vt:vector>
  </TitlesOfParts>
  <Manager>[Author Manager]</Manager>
  <Company>Microsoft Corporation</Company>
  <LinksUpToDate>false</LinksUpToDate>
  <CharactersWithSpaces>19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Assessment Report</dc:title>
  <dc:subject>Final Report</dc:subject>
  <dc:creator/>
  <dc:description/>
  <cp:lastModifiedBy>Sudeep Ghatak</cp:lastModifiedBy>
  <cp:revision>17</cp:revision>
  <cp:lastPrinted>2015-04-15T22:08:00Z</cp:lastPrinted>
  <dcterms:created xsi:type="dcterms:W3CDTF">2015-04-07T03:39:00Z</dcterms:created>
  <dcterms:modified xsi:type="dcterms:W3CDTF">2015-05-22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BFE2324FCFB49A665688E9D54E8DB</vt:lpwstr>
  </property>
  <property fmtid="{D5CDD505-2E9C-101B-9397-08002B2CF9AE}" pid="3" name="Date completed">
    <vt:lpwstr>12/1/2012</vt:lpwstr>
  </property>
  <property fmtid="{D5CDD505-2E9C-101B-9397-08002B2CF9AE}" pid="4" name="Author Email">
    <vt:lpwstr>[Author Email]</vt:lpwstr>
  </property>
  <property fmtid="{D5CDD505-2E9C-101B-9397-08002B2CF9AE}" pid="5" name="Author Position">
    <vt:lpwstr>[Author Position]</vt:lpwstr>
  </property>
  <property fmtid="{D5CDD505-2E9C-101B-9397-08002B2CF9AE}" pid="6" name="Contributors">
    <vt:lpwstr>[Contributors]</vt:lpwstr>
  </property>
  <property fmtid="{D5CDD505-2E9C-101B-9397-08002B2CF9AE}" pid="7" name="Version">
    <vt:lpwstr>1.0</vt:lpwstr>
  </property>
  <property fmtid="{D5CDD505-2E9C-101B-9397-08002B2CF9AE}" pid="8" name="Document Status">
    <vt:lpwstr>Final</vt:lpwstr>
  </property>
  <property fmtid="{D5CDD505-2E9C-101B-9397-08002B2CF9AE}" pid="9" name="Deliverable Type">
    <vt:lpwstr>SharePoint Portfolio Assessment</vt:lpwstr>
  </property>
  <property fmtid="{D5CDD505-2E9C-101B-9397-08002B2CF9AE}" pid="10" name="URL">
    <vt:lpwstr>http://sdmplus.ms</vt:lpwstr>
  </property>
  <property fmtid="{D5CDD505-2E9C-101B-9397-08002B2CF9AE}" pid="11" name="Description0">
    <vt:lpwstr>Template</vt:lpwstr>
  </property>
  <property fmtid="{D5CDD505-2E9C-101B-9397-08002B2CF9AE}" pid="12" name="Size">
    <vt:lpwstr>1mb</vt:lpwstr>
  </property>
  <property fmtid="{D5CDD505-2E9C-101B-9397-08002B2CF9AE}" pid="13" name="TemplateId">
    <vt:lpwstr>0</vt:lpwstr>
  </property>
  <property fmtid="{D5CDD505-2E9C-101B-9397-08002B2CF9AE}" pid="14" name="Downloads">
    <vt:lpwstr>0</vt:lpwstr>
  </property>
  <property fmtid="{D5CDD505-2E9C-101B-9397-08002B2CF9AE}" pid="15" name="TemplateName">
    <vt:lpwstr>xx</vt:lpwstr>
  </property>
  <property fmtid="{D5CDD505-2E9C-101B-9397-08002B2CF9AE}" pid="16" name="PublishedDate">
    <vt:lpwstr>01/01/01</vt:lpwstr>
  </property>
  <property fmtid="{D5CDD505-2E9C-101B-9397-08002B2CF9AE}" pid="17" name="DocType">
    <vt:lpwstr> </vt:lpwstr>
  </property>
  <property fmtid="{D5CDD505-2E9C-101B-9397-08002B2CF9AE}" pid="18" name="DocCategory">
    <vt:lpwstr>  </vt:lpwstr>
  </property>
  <property fmtid="{D5CDD505-2E9C-101B-9397-08002B2CF9AE}" pid="19" name="Customer">
    <vt:lpwstr>Update [Customer Name] in doc properties</vt:lpwstr>
  </property>
  <property fmtid="{D5CDD505-2E9C-101B-9397-08002B2CF9AE}" pid="20" name="AssetType">
    <vt:lpwstr>7;#Document|bd483d13-9815-4c18-9aac-d6617bef9838</vt:lpwstr>
  </property>
  <property fmtid="{D5CDD505-2E9C-101B-9397-08002B2CF9AE}" pid="21" name="Geography">
    <vt:lpwstr/>
  </property>
  <property fmtid="{D5CDD505-2E9C-101B-9397-08002B2CF9AE}" pid="22" name="Engagement Phase">
    <vt:lpwstr>10;#MSF-Delivery Management|ea90f86b-9e67-489b-b17b-c646c6495d87</vt:lpwstr>
  </property>
  <property fmtid="{D5CDD505-2E9C-101B-9397-08002B2CF9AE}" pid="23" name="Industry">
    <vt:lpwstr/>
  </property>
  <property fmtid="{D5CDD505-2E9C-101B-9397-08002B2CF9AE}" pid="24" name="Communities">
    <vt:lpwstr/>
  </property>
  <property fmtid="{D5CDD505-2E9C-101B-9397-08002B2CF9AE}" pid="25" name="Service Line">
    <vt:lpwstr/>
  </property>
  <property fmtid="{D5CDD505-2E9C-101B-9397-08002B2CF9AE}" pid="26" name="Offering">
    <vt:lpwstr/>
  </property>
  <property fmtid="{D5CDD505-2E9C-101B-9397-08002B2CF9AE}" pid="27" name="Products">
    <vt:lpwstr>SharePoint</vt:lpwstr>
  </property>
  <property fmtid="{D5CDD505-2E9C-101B-9397-08002B2CF9AE}" pid="28" name="IsMyDocuments">
    <vt:bool>true</vt:bool>
  </property>
  <property fmtid="{D5CDD505-2E9C-101B-9397-08002B2CF9AE}" pid="29" name="TaxKeyword">
    <vt:lpwstr/>
  </property>
  <property fmtid="{D5CDD505-2E9C-101B-9397-08002B2CF9AE}" pid="30" name="DocVizMetadataToken">
    <vt:lpwstr>300x155x1</vt:lpwstr>
  </property>
  <property fmtid="{D5CDD505-2E9C-101B-9397-08002B2CF9AE}" pid="31" name="DocVizPreviewMetadata_Count">
    <vt:i4>1</vt:i4>
  </property>
  <property fmtid="{D5CDD505-2E9C-101B-9397-08002B2CF9AE}" pid="32" name="DocVizPreviewMetadata_0">
    <vt:lpwstr>300x155x1</vt:lpwstr>
  </property>
  <property fmtid="{D5CDD505-2E9C-101B-9397-08002B2CF9AE}" pid="33" name="_dlc_DocIdItemGuid">
    <vt:lpwstr>6bac5808-856d-466e-b604-26da8366670e</vt:lpwstr>
  </property>
</Properties>
</file>